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B1A79D" w14:textId="77777777" w:rsidR="00C97D40" w:rsidRDefault="004428E4" w:rsidP="00875A4C">
      <w:pPr>
        <w:pStyle w:val="CLCoverLogo"/>
      </w:pPr>
      <w:r>
        <w:rPr>
          <w:noProof/>
        </w:rPr>
        <w:drawing>
          <wp:inline distT="0" distB="0" distL="0" distR="0" wp14:anchorId="31B1A887" wp14:editId="31B1A888">
            <wp:extent cx="2865120" cy="755904"/>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uepoint_Logo_2Color_201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865120" cy="755904"/>
                    </a:xfrm>
                    <a:prstGeom prst="rect">
                      <a:avLst/>
                    </a:prstGeom>
                  </pic:spPr>
                </pic:pic>
              </a:graphicData>
            </a:graphic>
          </wp:inline>
        </w:drawing>
      </w:r>
    </w:p>
    <w:p w14:paraId="31B1A79E" w14:textId="77777777" w:rsidR="0017394E" w:rsidRDefault="0017394E" w:rsidP="0017394E">
      <w:pPr>
        <w:pStyle w:val="CPNCoverProductName"/>
      </w:pPr>
      <w:r>
        <w:t>Software Configuration Management</w:t>
      </w:r>
    </w:p>
    <w:p w14:paraId="31B1A79F" w14:textId="77777777" w:rsidR="0017394E" w:rsidRPr="0017394E" w:rsidRDefault="0017394E" w:rsidP="0017394E">
      <w:pPr>
        <w:pStyle w:val="CDTCoverDocTitle"/>
      </w:pPr>
      <w:r>
        <w:t>Process &amp; Procedures</w:t>
      </w:r>
    </w:p>
    <w:p w14:paraId="31B1A7A0" w14:textId="77777777" w:rsidR="00FD0B1D" w:rsidRDefault="00FD0B1D" w:rsidP="00C97D40">
      <w:pPr>
        <w:pStyle w:val="CVCoverVersion"/>
      </w:pPr>
    </w:p>
    <w:p w14:paraId="31B1A7A1" w14:textId="537536B8" w:rsidR="00C97D40" w:rsidRDefault="0046523A" w:rsidP="00C97D40">
      <w:pPr>
        <w:pStyle w:val="CVCoverVersion"/>
      </w:pPr>
      <w:r>
        <w:t>Version 1.1</w:t>
      </w:r>
    </w:p>
    <w:p w14:paraId="31B1A7A2" w14:textId="1300F0C6" w:rsidR="00C97D40" w:rsidRDefault="0046523A" w:rsidP="00C97D40">
      <w:pPr>
        <w:pStyle w:val="CDCoverDate"/>
      </w:pPr>
      <w:r>
        <w:t>July</w:t>
      </w:r>
      <w:r w:rsidR="00FD0B1D">
        <w:t xml:space="preserve"> 201</w:t>
      </w:r>
      <w:r>
        <w:t>4</w:t>
      </w:r>
    </w:p>
    <w:p w14:paraId="31B1A7A3" w14:textId="77777777" w:rsidR="00A9494C" w:rsidRDefault="00A9494C" w:rsidP="00410DB5">
      <w:pPr>
        <w:pStyle w:val="CDCoverDate"/>
        <w:jc w:val="left"/>
        <w:sectPr w:rsidR="00A9494C" w:rsidSect="00BA59A7">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cols w:space="720"/>
          <w:titlePg/>
          <w:docGrid w:linePitch="360"/>
        </w:sectPr>
      </w:pPr>
    </w:p>
    <w:p w14:paraId="31B1A7A4" w14:textId="77777777" w:rsidR="00C74F12" w:rsidRPr="00C74F12" w:rsidRDefault="00FD0B1D" w:rsidP="00C74F12">
      <w:pPr>
        <w:pStyle w:val="CTCopyrightText"/>
      </w:pPr>
      <w:r>
        <w:lastRenderedPageBreak/>
        <w:t>Bluepoint Solution Products</w:t>
      </w:r>
      <w:r w:rsidR="00C74F12" w:rsidRPr="00C74F12">
        <w:t xml:space="preserve"> are trademarks of Bluepoint Solutions. Some product names mentioned in this guide may be trademarks of their respective companies and are hereby acknowledged.</w:t>
      </w:r>
    </w:p>
    <w:p w14:paraId="31B1A7A5" w14:textId="77777777" w:rsidR="00C74F12" w:rsidRPr="00C74F12" w:rsidRDefault="00C74F12" w:rsidP="00C74F12">
      <w:pPr>
        <w:pStyle w:val="CTCopyrightText"/>
      </w:pPr>
      <w:r w:rsidRPr="00C74F12">
        <w:t xml:space="preserve">This </w:t>
      </w:r>
      <w:r w:rsidR="00460DD9">
        <w:t>document</w:t>
      </w:r>
      <w:r w:rsidRPr="00C74F12">
        <w:t xml:space="preserve"> is being delivered to you AS IS and Bluepoint® Solutions, Inc. makes no warranty as to its accuracy or use. Any use of the technical documentation or the information contained therein is at the risk of the user. Documentation may include technical or other inaccuracies or typographical errors. Bluepoint Solutions, Inc. reserves the right to make changes without prior notice. No part of this document may be reproduced, transcribed, or sold without prior express written consent of Bluepoint Solutions, Inc.</w:t>
      </w:r>
    </w:p>
    <w:p w14:paraId="31B1A7A6" w14:textId="77777777" w:rsidR="00C74F12" w:rsidRPr="00C74F12" w:rsidRDefault="00C74F12" w:rsidP="00C74F12">
      <w:pPr>
        <w:pStyle w:val="CTCopyrightText"/>
      </w:pPr>
      <w:r w:rsidRPr="00C74F12">
        <w:t>© Copyright 201</w:t>
      </w:r>
      <w:r w:rsidR="00FB5B34">
        <w:t>3</w:t>
      </w:r>
      <w:r w:rsidRPr="00C74F12">
        <w:t xml:space="preserve"> Bluepoint Solutions, Inc. All Rights Reserved.</w:t>
      </w:r>
    </w:p>
    <w:p w14:paraId="31B1A7A7" w14:textId="77777777" w:rsidR="00C74F12" w:rsidRDefault="00C74F12" w:rsidP="00C74F12"/>
    <w:p w14:paraId="31B1A7A8" w14:textId="77777777" w:rsidR="00C74F12" w:rsidRDefault="00C74F12" w:rsidP="00C74F12"/>
    <w:p w14:paraId="31B1A7A9" w14:textId="77777777" w:rsidR="00C74F12" w:rsidRDefault="00C74F12" w:rsidP="00C74F12"/>
    <w:p w14:paraId="31B1A7AA" w14:textId="77777777" w:rsidR="00C74F12" w:rsidRDefault="00C74F12" w:rsidP="00C74F12"/>
    <w:p w14:paraId="31B1A7AB" w14:textId="77777777" w:rsidR="00C74F12" w:rsidRDefault="00C74F12" w:rsidP="00C74F12"/>
    <w:p w14:paraId="31B1A7AC" w14:textId="77777777" w:rsidR="00C74F12" w:rsidRDefault="00C74F12" w:rsidP="00C74F12"/>
    <w:p w14:paraId="31B1A7AD" w14:textId="77777777" w:rsidR="00C74F12" w:rsidRDefault="00C74F12" w:rsidP="00C74F12"/>
    <w:p w14:paraId="31B1A7AE" w14:textId="77777777" w:rsidR="00C74F12" w:rsidRDefault="00C74F12" w:rsidP="00C74F12"/>
    <w:p w14:paraId="31B1A7AF" w14:textId="77777777" w:rsidR="00C74F12" w:rsidRDefault="00C74F12" w:rsidP="00C74F12"/>
    <w:p w14:paraId="31B1A7B0" w14:textId="77777777" w:rsidR="00C74F12" w:rsidRDefault="00C74F12" w:rsidP="00C74F12"/>
    <w:p w14:paraId="31B1A7B1" w14:textId="77777777" w:rsidR="00C74F12" w:rsidRDefault="00C74F12" w:rsidP="00C74F12"/>
    <w:p w14:paraId="31B1A7B2" w14:textId="77777777" w:rsidR="00C74F12" w:rsidRDefault="00C74F12" w:rsidP="00C74F12"/>
    <w:p w14:paraId="31B1A7B3" w14:textId="77777777" w:rsidR="00C74F12" w:rsidRDefault="00C74F12" w:rsidP="00C74F12"/>
    <w:p w14:paraId="31B1A7B4" w14:textId="77777777" w:rsidR="00C74F12" w:rsidRDefault="00C74F12" w:rsidP="00C74F12"/>
    <w:p w14:paraId="31B1A7B5" w14:textId="77777777" w:rsidR="00706569" w:rsidRDefault="00706569" w:rsidP="00C74F12"/>
    <w:p w14:paraId="31B1A7B6" w14:textId="77777777" w:rsidR="00C74F12" w:rsidRDefault="00C74F12" w:rsidP="00C74F12"/>
    <w:p w14:paraId="31B1A7B7" w14:textId="77777777" w:rsidR="00C74F12" w:rsidRPr="00706569" w:rsidRDefault="00C74F12" w:rsidP="00C74F12">
      <w:pPr>
        <w:pStyle w:val="BABluepointAddress"/>
      </w:pPr>
      <w:r w:rsidRPr="00706569">
        <w:t>Bluepoint Solutions, Inc.</w:t>
      </w:r>
    </w:p>
    <w:p w14:paraId="31B1A7B8" w14:textId="77777777" w:rsidR="00C74F12" w:rsidRPr="00706569" w:rsidRDefault="00C74F12" w:rsidP="00C74F12">
      <w:pPr>
        <w:pStyle w:val="BABluepointAddress"/>
      </w:pPr>
      <w:r w:rsidRPr="00706569">
        <w:t>2560 Anthem Village Dr.</w:t>
      </w:r>
    </w:p>
    <w:p w14:paraId="31B1A7B9" w14:textId="77777777" w:rsidR="00C74F12" w:rsidRPr="00706569" w:rsidRDefault="00C74F12" w:rsidP="00C74F12">
      <w:pPr>
        <w:pStyle w:val="BABluepointAddress"/>
      </w:pPr>
      <w:r w:rsidRPr="00706569">
        <w:t>Suite 200</w:t>
      </w:r>
    </w:p>
    <w:p w14:paraId="31B1A7BA" w14:textId="77777777" w:rsidR="00C74F12" w:rsidRPr="00706569" w:rsidRDefault="00C74F12" w:rsidP="00C74F12">
      <w:pPr>
        <w:pStyle w:val="BABluepointAddress"/>
      </w:pPr>
      <w:r w:rsidRPr="00706569">
        <w:t>Henderson, NV  89052</w:t>
      </w:r>
    </w:p>
    <w:p w14:paraId="31B1A7BB" w14:textId="77777777" w:rsidR="00C74F12" w:rsidRPr="00706569" w:rsidRDefault="00C74F12" w:rsidP="00C74F12">
      <w:pPr>
        <w:pStyle w:val="BABluepointAddress"/>
      </w:pPr>
      <w:r w:rsidRPr="00706569">
        <w:t xml:space="preserve">Phone 760.410.9000 • Fax 760.410.9010 </w:t>
      </w:r>
    </w:p>
    <w:p w14:paraId="31B1A7BC" w14:textId="77777777" w:rsidR="00A9494C" w:rsidRPr="00706569" w:rsidRDefault="00C32C82" w:rsidP="00C74F12">
      <w:pPr>
        <w:rPr>
          <w:rFonts w:ascii="Arial Bold" w:eastAsiaTheme="majorEastAsia" w:hAnsi="Arial Bold" w:cstheme="majorBidi"/>
          <w:b/>
          <w:bCs/>
          <w:caps/>
        </w:rPr>
      </w:pPr>
      <w:hyperlink r:id="rId18" w:history="1">
        <w:r w:rsidR="00C74F12" w:rsidRPr="00706569">
          <w:rPr>
            <w:color w:val="0000FF"/>
            <w:u w:val="single"/>
            <w:lang w:eastAsia="zh-CN"/>
          </w:rPr>
          <w:t>http://www.bluepointsolutions.com</w:t>
        </w:r>
      </w:hyperlink>
    </w:p>
    <w:p w14:paraId="31B1A7BD" w14:textId="77777777" w:rsidR="00A9494C" w:rsidRDefault="00A9494C" w:rsidP="004428E4">
      <w:pPr>
        <w:pStyle w:val="CLCoverLogo"/>
        <w:rPr>
          <w:rFonts w:ascii="Arial Bold" w:eastAsiaTheme="majorEastAsia" w:hAnsi="Arial Bold" w:cstheme="majorBidi"/>
          <w:b/>
          <w:bCs/>
          <w:caps/>
          <w:sz w:val="28"/>
          <w:szCs w:val="28"/>
        </w:rPr>
        <w:sectPr w:rsidR="00A9494C" w:rsidSect="00C8463B">
          <w:pgSz w:w="12240" w:h="15840"/>
          <w:pgMar w:top="1440" w:right="1440" w:bottom="1440" w:left="1440" w:header="720" w:footer="720" w:gutter="0"/>
          <w:pgNumType w:fmt="lowerRoman" w:start="1"/>
          <w:cols w:space="720"/>
          <w:docGrid w:linePitch="360"/>
        </w:sectPr>
      </w:pPr>
    </w:p>
    <w:sdt>
      <w:sdtPr>
        <w:rPr>
          <w:rFonts w:eastAsiaTheme="minorHAnsi" w:cstheme="minorBidi"/>
          <w:b w:val="0"/>
          <w:bCs w:val="0"/>
          <w:caps w:val="0"/>
          <w:color w:val="auto"/>
          <w:sz w:val="22"/>
          <w:szCs w:val="22"/>
          <w:lang w:eastAsia="en-US"/>
        </w:rPr>
        <w:id w:val="745764161"/>
        <w:docPartObj>
          <w:docPartGallery w:val="Table of Contents"/>
          <w:docPartUnique/>
        </w:docPartObj>
      </w:sdtPr>
      <w:sdtEndPr>
        <w:rPr>
          <w:noProof/>
        </w:rPr>
      </w:sdtEndPr>
      <w:sdtContent>
        <w:p w14:paraId="31B1A7BE" w14:textId="77777777" w:rsidR="00410DB5" w:rsidRPr="00410DB5" w:rsidRDefault="00FB5B34" w:rsidP="00875A4C">
          <w:pPr>
            <w:pStyle w:val="TOCHeading"/>
          </w:pPr>
          <w:r w:rsidRPr="00410DB5">
            <w:rPr>
              <w:caps w:val="0"/>
            </w:rPr>
            <w:t>Contents</w:t>
          </w:r>
        </w:p>
        <w:p w14:paraId="5BD73A46" w14:textId="77777777" w:rsidR="006D7F35" w:rsidRDefault="00410DB5" w:rsidP="006D7F35">
          <w:pPr>
            <w:pStyle w:val="TOC1"/>
            <w:rPr>
              <w:rFonts w:asciiTheme="minorHAnsi" w:eastAsiaTheme="minorEastAsia" w:hAnsiTheme="minorHAnsi"/>
              <w:noProof/>
            </w:rPr>
          </w:pPr>
          <w:r>
            <w:fldChar w:fldCharType="begin"/>
          </w:r>
          <w:r>
            <w:instrText xml:space="preserve"> TOC \o "1-3" \h \z \u </w:instrText>
          </w:r>
          <w:r>
            <w:fldChar w:fldCharType="separate"/>
          </w:r>
          <w:hyperlink w:anchor="_Toc364257283" w:history="1">
            <w:r w:rsidR="006D7F35" w:rsidRPr="00C7343C">
              <w:rPr>
                <w:rStyle w:val="Hyperlink"/>
                <w:noProof/>
              </w:rPr>
              <w:t>Revision History</w:t>
            </w:r>
            <w:r w:rsidR="006D7F35">
              <w:rPr>
                <w:noProof/>
                <w:webHidden/>
              </w:rPr>
              <w:tab/>
            </w:r>
            <w:r w:rsidR="006D7F35">
              <w:rPr>
                <w:noProof/>
                <w:webHidden/>
              </w:rPr>
              <w:fldChar w:fldCharType="begin"/>
            </w:r>
            <w:r w:rsidR="006D7F35">
              <w:rPr>
                <w:noProof/>
                <w:webHidden/>
              </w:rPr>
              <w:instrText xml:space="preserve"> PAGEREF _Toc364257283 \h </w:instrText>
            </w:r>
            <w:r w:rsidR="006D7F35">
              <w:rPr>
                <w:noProof/>
                <w:webHidden/>
              </w:rPr>
            </w:r>
            <w:r w:rsidR="006D7F35">
              <w:rPr>
                <w:noProof/>
                <w:webHidden/>
              </w:rPr>
              <w:fldChar w:fldCharType="separate"/>
            </w:r>
            <w:r w:rsidR="006D7F35">
              <w:rPr>
                <w:noProof/>
                <w:webHidden/>
              </w:rPr>
              <w:t>v</w:t>
            </w:r>
            <w:r w:rsidR="006D7F35">
              <w:rPr>
                <w:noProof/>
                <w:webHidden/>
              </w:rPr>
              <w:fldChar w:fldCharType="end"/>
            </w:r>
          </w:hyperlink>
        </w:p>
        <w:p w14:paraId="6AE366F2" w14:textId="77777777" w:rsidR="006D7F35" w:rsidRDefault="00C32C82" w:rsidP="006D7F35">
          <w:pPr>
            <w:pStyle w:val="TOC1"/>
            <w:rPr>
              <w:rFonts w:asciiTheme="minorHAnsi" w:eastAsiaTheme="minorEastAsia" w:hAnsiTheme="minorHAnsi"/>
              <w:noProof/>
            </w:rPr>
          </w:pPr>
          <w:hyperlink w:anchor="_Toc364257284" w:history="1">
            <w:r w:rsidR="006D7F35" w:rsidRPr="00C7343C">
              <w:rPr>
                <w:rStyle w:val="Hyperlink"/>
                <w:noProof/>
              </w:rPr>
              <w:t>Introduction</w:t>
            </w:r>
            <w:r w:rsidR="006D7F35">
              <w:rPr>
                <w:noProof/>
                <w:webHidden/>
              </w:rPr>
              <w:tab/>
            </w:r>
            <w:r w:rsidR="006D7F35">
              <w:rPr>
                <w:noProof/>
                <w:webHidden/>
              </w:rPr>
              <w:fldChar w:fldCharType="begin"/>
            </w:r>
            <w:r w:rsidR="006D7F35">
              <w:rPr>
                <w:noProof/>
                <w:webHidden/>
              </w:rPr>
              <w:instrText xml:space="preserve"> PAGEREF _Toc364257284 \h </w:instrText>
            </w:r>
            <w:r w:rsidR="006D7F35">
              <w:rPr>
                <w:noProof/>
                <w:webHidden/>
              </w:rPr>
            </w:r>
            <w:r w:rsidR="006D7F35">
              <w:rPr>
                <w:noProof/>
                <w:webHidden/>
              </w:rPr>
              <w:fldChar w:fldCharType="separate"/>
            </w:r>
            <w:r w:rsidR="006D7F35">
              <w:rPr>
                <w:noProof/>
                <w:webHidden/>
              </w:rPr>
              <w:t>1</w:t>
            </w:r>
            <w:r w:rsidR="006D7F35">
              <w:rPr>
                <w:noProof/>
                <w:webHidden/>
              </w:rPr>
              <w:fldChar w:fldCharType="end"/>
            </w:r>
          </w:hyperlink>
        </w:p>
        <w:p w14:paraId="30F131C0" w14:textId="77777777" w:rsidR="006D7F35" w:rsidRDefault="00C32C82">
          <w:pPr>
            <w:pStyle w:val="TOC2"/>
            <w:tabs>
              <w:tab w:val="right" w:leader="dot" w:pos="9350"/>
            </w:tabs>
            <w:rPr>
              <w:rFonts w:asciiTheme="minorHAnsi" w:eastAsiaTheme="minorEastAsia" w:hAnsiTheme="minorHAnsi"/>
              <w:noProof/>
            </w:rPr>
          </w:pPr>
          <w:hyperlink w:anchor="_Toc364257285" w:history="1">
            <w:r w:rsidR="006D7F35" w:rsidRPr="00C7343C">
              <w:rPr>
                <w:rStyle w:val="Hyperlink"/>
                <w:noProof/>
              </w:rPr>
              <w:t>Software Configuration Management Responsibilities</w:t>
            </w:r>
            <w:r w:rsidR="006D7F35">
              <w:rPr>
                <w:noProof/>
                <w:webHidden/>
              </w:rPr>
              <w:tab/>
            </w:r>
            <w:r w:rsidR="006D7F35">
              <w:rPr>
                <w:noProof/>
                <w:webHidden/>
              </w:rPr>
              <w:fldChar w:fldCharType="begin"/>
            </w:r>
            <w:r w:rsidR="006D7F35">
              <w:rPr>
                <w:noProof/>
                <w:webHidden/>
              </w:rPr>
              <w:instrText xml:space="preserve"> PAGEREF _Toc364257285 \h </w:instrText>
            </w:r>
            <w:r w:rsidR="006D7F35">
              <w:rPr>
                <w:noProof/>
                <w:webHidden/>
              </w:rPr>
            </w:r>
            <w:r w:rsidR="006D7F35">
              <w:rPr>
                <w:noProof/>
                <w:webHidden/>
              </w:rPr>
              <w:fldChar w:fldCharType="separate"/>
            </w:r>
            <w:r w:rsidR="006D7F35">
              <w:rPr>
                <w:noProof/>
                <w:webHidden/>
              </w:rPr>
              <w:t>1</w:t>
            </w:r>
            <w:r w:rsidR="006D7F35">
              <w:rPr>
                <w:noProof/>
                <w:webHidden/>
              </w:rPr>
              <w:fldChar w:fldCharType="end"/>
            </w:r>
          </w:hyperlink>
        </w:p>
        <w:p w14:paraId="300E5284" w14:textId="77777777" w:rsidR="006D7F35" w:rsidRDefault="00C32C82" w:rsidP="006D7F35">
          <w:pPr>
            <w:pStyle w:val="TOC1"/>
            <w:rPr>
              <w:rFonts w:asciiTheme="minorHAnsi" w:eastAsiaTheme="minorEastAsia" w:hAnsiTheme="minorHAnsi"/>
              <w:noProof/>
            </w:rPr>
          </w:pPr>
          <w:hyperlink w:anchor="_Toc364257286" w:history="1">
            <w:r w:rsidR="006D7F35" w:rsidRPr="00C7343C">
              <w:rPr>
                <w:rStyle w:val="Hyperlink"/>
                <w:noProof/>
              </w:rPr>
              <w:t>Definitions</w:t>
            </w:r>
            <w:r w:rsidR="006D7F35">
              <w:rPr>
                <w:noProof/>
                <w:webHidden/>
              </w:rPr>
              <w:tab/>
            </w:r>
            <w:r w:rsidR="006D7F35">
              <w:rPr>
                <w:noProof/>
                <w:webHidden/>
              </w:rPr>
              <w:fldChar w:fldCharType="begin"/>
            </w:r>
            <w:r w:rsidR="006D7F35">
              <w:rPr>
                <w:noProof/>
                <w:webHidden/>
              </w:rPr>
              <w:instrText xml:space="preserve"> PAGEREF _Toc364257286 \h </w:instrText>
            </w:r>
            <w:r w:rsidR="006D7F35">
              <w:rPr>
                <w:noProof/>
                <w:webHidden/>
              </w:rPr>
            </w:r>
            <w:r w:rsidR="006D7F35">
              <w:rPr>
                <w:noProof/>
                <w:webHidden/>
              </w:rPr>
              <w:fldChar w:fldCharType="separate"/>
            </w:r>
            <w:r w:rsidR="006D7F35">
              <w:rPr>
                <w:noProof/>
                <w:webHidden/>
              </w:rPr>
              <w:t>1</w:t>
            </w:r>
            <w:r w:rsidR="006D7F35">
              <w:rPr>
                <w:noProof/>
                <w:webHidden/>
              </w:rPr>
              <w:fldChar w:fldCharType="end"/>
            </w:r>
          </w:hyperlink>
        </w:p>
        <w:p w14:paraId="30805B89" w14:textId="77777777" w:rsidR="006D7F35" w:rsidRDefault="00C32C82" w:rsidP="006D7F35">
          <w:pPr>
            <w:pStyle w:val="TOC1"/>
            <w:rPr>
              <w:rFonts w:asciiTheme="minorHAnsi" w:eastAsiaTheme="minorEastAsia" w:hAnsiTheme="minorHAnsi"/>
              <w:noProof/>
            </w:rPr>
          </w:pPr>
          <w:hyperlink w:anchor="_Toc364257287" w:history="1">
            <w:r w:rsidR="006D7F35" w:rsidRPr="00C7343C">
              <w:rPr>
                <w:rStyle w:val="Hyperlink"/>
                <w:noProof/>
              </w:rPr>
              <w:t>Team Foundation Server (TFS)</w:t>
            </w:r>
            <w:r w:rsidR="006D7F35">
              <w:rPr>
                <w:noProof/>
                <w:webHidden/>
              </w:rPr>
              <w:tab/>
            </w:r>
            <w:r w:rsidR="006D7F35">
              <w:rPr>
                <w:noProof/>
                <w:webHidden/>
              </w:rPr>
              <w:fldChar w:fldCharType="begin"/>
            </w:r>
            <w:r w:rsidR="006D7F35">
              <w:rPr>
                <w:noProof/>
                <w:webHidden/>
              </w:rPr>
              <w:instrText xml:space="preserve"> PAGEREF _Toc364257287 \h </w:instrText>
            </w:r>
            <w:r w:rsidR="006D7F35">
              <w:rPr>
                <w:noProof/>
                <w:webHidden/>
              </w:rPr>
            </w:r>
            <w:r w:rsidR="006D7F35">
              <w:rPr>
                <w:noProof/>
                <w:webHidden/>
              </w:rPr>
              <w:fldChar w:fldCharType="separate"/>
            </w:r>
            <w:r w:rsidR="006D7F35">
              <w:rPr>
                <w:noProof/>
                <w:webHidden/>
              </w:rPr>
              <w:t>2</w:t>
            </w:r>
            <w:r w:rsidR="006D7F35">
              <w:rPr>
                <w:noProof/>
                <w:webHidden/>
              </w:rPr>
              <w:fldChar w:fldCharType="end"/>
            </w:r>
          </w:hyperlink>
        </w:p>
        <w:p w14:paraId="4744587B" w14:textId="77777777" w:rsidR="006D7F35" w:rsidRDefault="00C32C82">
          <w:pPr>
            <w:pStyle w:val="TOC2"/>
            <w:tabs>
              <w:tab w:val="right" w:leader="dot" w:pos="9350"/>
            </w:tabs>
            <w:rPr>
              <w:rFonts w:asciiTheme="minorHAnsi" w:eastAsiaTheme="minorEastAsia" w:hAnsiTheme="minorHAnsi"/>
              <w:noProof/>
            </w:rPr>
          </w:pPr>
          <w:hyperlink w:anchor="_Toc364257288" w:history="1">
            <w:r w:rsidR="006D7F35" w:rsidRPr="00C7343C">
              <w:rPr>
                <w:rStyle w:val="Hyperlink"/>
                <w:noProof/>
              </w:rPr>
              <w:t>Roles and Members</w:t>
            </w:r>
            <w:r w:rsidR="006D7F35">
              <w:rPr>
                <w:noProof/>
                <w:webHidden/>
              </w:rPr>
              <w:tab/>
            </w:r>
            <w:r w:rsidR="006D7F35">
              <w:rPr>
                <w:noProof/>
                <w:webHidden/>
              </w:rPr>
              <w:fldChar w:fldCharType="begin"/>
            </w:r>
            <w:r w:rsidR="006D7F35">
              <w:rPr>
                <w:noProof/>
                <w:webHidden/>
              </w:rPr>
              <w:instrText xml:space="preserve"> PAGEREF _Toc364257288 \h </w:instrText>
            </w:r>
            <w:r w:rsidR="006D7F35">
              <w:rPr>
                <w:noProof/>
                <w:webHidden/>
              </w:rPr>
            </w:r>
            <w:r w:rsidR="006D7F35">
              <w:rPr>
                <w:noProof/>
                <w:webHidden/>
              </w:rPr>
              <w:fldChar w:fldCharType="separate"/>
            </w:r>
            <w:r w:rsidR="006D7F35">
              <w:rPr>
                <w:noProof/>
                <w:webHidden/>
              </w:rPr>
              <w:t>2</w:t>
            </w:r>
            <w:r w:rsidR="006D7F35">
              <w:rPr>
                <w:noProof/>
                <w:webHidden/>
              </w:rPr>
              <w:fldChar w:fldCharType="end"/>
            </w:r>
          </w:hyperlink>
        </w:p>
        <w:p w14:paraId="24034BFD" w14:textId="77777777" w:rsidR="006D7F35" w:rsidRDefault="00C32C82" w:rsidP="006D7F35">
          <w:pPr>
            <w:pStyle w:val="TOC1"/>
            <w:rPr>
              <w:rFonts w:asciiTheme="minorHAnsi" w:eastAsiaTheme="minorEastAsia" w:hAnsiTheme="minorHAnsi"/>
              <w:noProof/>
            </w:rPr>
          </w:pPr>
          <w:hyperlink w:anchor="_Toc364257289" w:history="1">
            <w:r w:rsidR="006D7F35" w:rsidRPr="00C7343C">
              <w:rPr>
                <w:rStyle w:val="Hyperlink"/>
                <w:noProof/>
              </w:rPr>
              <w:t>Branching Plan</w:t>
            </w:r>
            <w:r w:rsidR="006D7F35">
              <w:rPr>
                <w:noProof/>
                <w:webHidden/>
              </w:rPr>
              <w:tab/>
            </w:r>
            <w:r w:rsidR="006D7F35">
              <w:rPr>
                <w:noProof/>
                <w:webHidden/>
              </w:rPr>
              <w:fldChar w:fldCharType="begin"/>
            </w:r>
            <w:r w:rsidR="006D7F35">
              <w:rPr>
                <w:noProof/>
                <w:webHidden/>
              </w:rPr>
              <w:instrText xml:space="preserve"> PAGEREF _Toc364257289 \h </w:instrText>
            </w:r>
            <w:r w:rsidR="006D7F35">
              <w:rPr>
                <w:noProof/>
                <w:webHidden/>
              </w:rPr>
            </w:r>
            <w:r w:rsidR="006D7F35">
              <w:rPr>
                <w:noProof/>
                <w:webHidden/>
              </w:rPr>
              <w:fldChar w:fldCharType="separate"/>
            </w:r>
            <w:r w:rsidR="006D7F35">
              <w:rPr>
                <w:noProof/>
                <w:webHidden/>
              </w:rPr>
              <w:t>2</w:t>
            </w:r>
            <w:r w:rsidR="006D7F35">
              <w:rPr>
                <w:noProof/>
                <w:webHidden/>
              </w:rPr>
              <w:fldChar w:fldCharType="end"/>
            </w:r>
          </w:hyperlink>
        </w:p>
        <w:p w14:paraId="2D86F291" w14:textId="77777777" w:rsidR="006D7F35" w:rsidRDefault="00C32C82">
          <w:pPr>
            <w:pStyle w:val="TOC2"/>
            <w:tabs>
              <w:tab w:val="right" w:leader="dot" w:pos="9350"/>
            </w:tabs>
            <w:rPr>
              <w:rFonts w:asciiTheme="minorHAnsi" w:eastAsiaTheme="minorEastAsia" w:hAnsiTheme="minorHAnsi"/>
              <w:noProof/>
            </w:rPr>
          </w:pPr>
          <w:hyperlink w:anchor="_Toc364257290" w:history="1">
            <w:r w:rsidR="006D7F35" w:rsidRPr="00C7343C">
              <w:rPr>
                <w:rStyle w:val="Hyperlink"/>
                <w:noProof/>
              </w:rPr>
              <w:t>Main</w:t>
            </w:r>
            <w:r w:rsidR="006D7F35">
              <w:rPr>
                <w:noProof/>
                <w:webHidden/>
              </w:rPr>
              <w:tab/>
            </w:r>
            <w:r w:rsidR="006D7F35">
              <w:rPr>
                <w:noProof/>
                <w:webHidden/>
              </w:rPr>
              <w:fldChar w:fldCharType="begin"/>
            </w:r>
            <w:r w:rsidR="006D7F35">
              <w:rPr>
                <w:noProof/>
                <w:webHidden/>
              </w:rPr>
              <w:instrText xml:space="preserve"> PAGEREF _Toc364257290 \h </w:instrText>
            </w:r>
            <w:r w:rsidR="006D7F35">
              <w:rPr>
                <w:noProof/>
                <w:webHidden/>
              </w:rPr>
            </w:r>
            <w:r w:rsidR="006D7F35">
              <w:rPr>
                <w:noProof/>
                <w:webHidden/>
              </w:rPr>
              <w:fldChar w:fldCharType="separate"/>
            </w:r>
            <w:r w:rsidR="006D7F35">
              <w:rPr>
                <w:noProof/>
                <w:webHidden/>
              </w:rPr>
              <w:t>3</w:t>
            </w:r>
            <w:r w:rsidR="006D7F35">
              <w:rPr>
                <w:noProof/>
                <w:webHidden/>
              </w:rPr>
              <w:fldChar w:fldCharType="end"/>
            </w:r>
          </w:hyperlink>
        </w:p>
        <w:p w14:paraId="2D146D5C" w14:textId="77777777" w:rsidR="006D7F35" w:rsidRDefault="00C32C82">
          <w:pPr>
            <w:pStyle w:val="TOC3"/>
            <w:tabs>
              <w:tab w:val="right" w:leader="dot" w:pos="9350"/>
            </w:tabs>
            <w:rPr>
              <w:rFonts w:asciiTheme="minorHAnsi" w:eastAsiaTheme="minorEastAsia" w:hAnsiTheme="minorHAnsi"/>
              <w:noProof/>
            </w:rPr>
          </w:pPr>
          <w:hyperlink w:anchor="_Toc364257291" w:history="1">
            <w:r w:rsidR="006D7F35" w:rsidRPr="00C7343C">
              <w:rPr>
                <w:rStyle w:val="Hyperlink"/>
                <w:noProof/>
              </w:rPr>
              <w:t>Description</w:t>
            </w:r>
            <w:r w:rsidR="006D7F35">
              <w:rPr>
                <w:noProof/>
                <w:webHidden/>
              </w:rPr>
              <w:tab/>
            </w:r>
            <w:r w:rsidR="006D7F35">
              <w:rPr>
                <w:noProof/>
                <w:webHidden/>
              </w:rPr>
              <w:fldChar w:fldCharType="begin"/>
            </w:r>
            <w:r w:rsidR="006D7F35">
              <w:rPr>
                <w:noProof/>
                <w:webHidden/>
              </w:rPr>
              <w:instrText xml:space="preserve"> PAGEREF _Toc364257291 \h </w:instrText>
            </w:r>
            <w:r w:rsidR="006D7F35">
              <w:rPr>
                <w:noProof/>
                <w:webHidden/>
              </w:rPr>
            </w:r>
            <w:r w:rsidR="006D7F35">
              <w:rPr>
                <w:noProof/>
                <w:webHidden/>
              </w:rPr>
              <w:fldChar w:fldCharType="separate"/>
            </w:r>
            <w:r w:rsidR="006D7F35">
              <w:rPr>
                <w:noProof/>
                <w:webHidden/>
              </w:rPr>
              <w:t>3</w:t>
            </w:r>
            <w:r w:rsidR="006D7F35">
              <w:rPr>
                <w:noProof/>
                <w:webHidden/>
              </w:rPr>
              <w:fldChar w:fldCharType="end"/>
            </w:r>
          </w:hyperlink>
        </w:p>
        <w:p w14:paraId="03B41D3F" w14:textId="77777777" w:rsidR="006D7F35" w:rsidRDefault="00C32C82">
          <w:pPr>
            <w:pStyle w:val="TOC3"/>
            <w:tabs>
              <w:tab w:val="right" w:leader="dot" w:pos="9350"/>
            </w:tabs>
            <w:rPr>
              <w:rFonts w:asciiTheme="minorHAnsi" w:eastAsiaTheme="minorEastAsia" w:hAnsiTheme="minorHAnsi"/>
              <w:noProof/>
            </w:rPr>
          </w:pPr>
          <w:hyperlink w:anchor="_Toc364257292" w:history="1">
            <w:r w:rsidR="006D7F35" w:rsidRPr="00C7343C">
              <w:rPr>
                <w:rStyle w:val="Hyperlink"/>
                <w:noProof/>
              </w:rPr>
              <w:t>Roles and responsibilities</w:t>
            </w:r>
            <w:r w:rsidR="006D7F35">
              <w:rPr>
                <w:noProof/>
                <w:webHidden/>
              </w:rPr>
              <w:tab/>
            </w:r>
            <w:r w:rsidR="006D7F35">
              <w:rPr>
                <w:noProof/>
                <w:webHidden/>
              </w:rPr>
              <w:fldChar w:fldCharType="begin"/>
            </w:r>
            <w:r w:rsidR="006D7F35">
              <w:rPr>
                <w:noProof/>
                <w:webHidden/>
              </w:rPr>
              <w:instrText xml:space="preserve"> PAGEREF _Toc364257292 \h </w:instrText>
            </w:r>
            <w:r w:rsidR="006D7F35">
              <w:rPr>
                <w:noProof/>
                <w:webHidden/>
              </w:rPr>
            </w:r>
            <w:r w:rsidR="006D7F35">
              <w:rPr>
                <w:noProof/>
                <w:webHidden/>
              </w:rPr>
              <w:fldChar w:fldCharType="separate"/>
            </w:r>
            <w:r w:rsidR="006D7F35">
              <w:rPr>
                <w:noProof/>
                <w:webHidden/>
              </w:rPr>
              <w:t>3</w:t>
            </w:r>
            <w:r w:rsidR="006D7F35">
              <w:rPr>
                <w:noProof/>
                <w:webHidden/>
              </w:rPr>
              <w:fldChar w:fldCharType="end"/>
            </w:r>
          </w:hyperlink>
        </w:p>
        <w:p w14:paraId="2FD29D8E" w14:textId="77777777" w:rsidR="006D7F35" w:rsidRDefault="00C32C82">
          <w:pPr>
            <w:pStyle w:val="TOC3"/>
            <w:tabs>
              <w:tab w:val="right" w:leader="dot" w:pos="9350"/>
            </w:tabs>
            <w:rPr>
              <w:rFonts w:asciiTheme="minorHAnsi" w:eastAsiaTheme="minorEastAsia" w:hAnsiTheme="minorHAnsi"/>
              <w:noProof/>
            </w:rPr>
          </w:pPr>
          <w:hyperlink w:anchor="_Toc364257293" w:history="1">
            <w:r w:rsidR="006D7F35" w:rsidRPr="00C7343C">
              <w:rPr>
                <w:rStyle w:val="Hyperlink"/>
                <w:noProof/>
              </w:rPr>
              <w:t>Builds</w:t>
            </w:r>
            <w:r w:rsidR="006D7F35">
              <w:rPr>
                <w:noProof/>
                <w:webHidden/>
              </w:rPr>
              <w:tab/>
            </w:r>
            <w:r w:rsidR="006D7F35">
              <w:rPr>
                <w:noProof/>
                <w:webHidden/>
              </w:rPr>
              <w:fldChar w:fldCharType="begin"/>
            </w:r>
            <w:r w:rsidR="006D7F35">
              <w:rPr>
                <w:noProof/>
                <w:webHidden/>
              </w:rPr>
              <w:instrText xml:space="preserve"> PAGEREF _Toc364257293 \h </w:instrText>
            </w:r>
            <w:r w:rsidR="006D7F35">
              <w:rPr>
                <w:noProof/>
                <w:webHidden/>
              </w:rPr>
            </w:r>
            <w:r w:rsidR="006D7F35">
              <w:rPr>
                <w:noProof/>
                <w:webHidden/>
              </w:rPr>
              <w:fldChar w:fldCharType="separate"/>
            </w:r>
            <w:r w:rsidR="006D7F35">
              <w:rPr>
                <w:noProof/>
                <w:webHidden/>
              </w:rPr>
              <w:t>3</w:t>
            </w:r>
            <w:r w:rsidR="006D7F35">
              <w:rPr>
                <w:noProof/>
                <w:webHidden/>
              </w:rPr>
              <w:fldChar w:fldCharType="end"/>
            </w:r>
          </w:hyperlink>
        </w:p>
        <w:p w14:paraId="3DF315BF" w14:textId="77777777" w:rsidR="006D7F35" w:rsidRDefault="00C32C82">
          <w:pPr>
            <w:pStyle w:val="TOC3"/>
            <w:tabs>
              <w:tab w:val="right" w:leader="dot" w:pos="9350"/>
            </w:tabs>
            <w:rPr>
              <w:rFonts w:asciiTheme="minorHAnsi" w:eastAsiaTheme="minorEastAsia" w:hAnsiTheme="minorHAnsi"/>
              <w:noProof/>
            </w:rPr>
          </w:pPr>
          <w:hyperlink w:anchor="_Toc364257294" w:history="1">
            <w:r w:rsidR="006D7F35" w:rsidRPr="00C7343C">
              <w:rPr>
                <w:rStyle w:val="Hyperlink"/>
                <w:noProof/>
              </w:rPr>
              <w:t>Testing Procedures</w:t>
            </w:r>
            <w:r w:rsidR="006D7F35">
              <w:rPr>
                <w:noProof/>
                <w:webHidden/>
              </w:rPr>
              <w:tab/>
            </w:r>
            <w:r w:rsidR="006D7F35">
              <w:rPr>
                <w:noProof/>
                <w:webHidden/>
              </w:rPr>
              <w:fldChar w:fldCharType="begin"/>
            </w:r>
            <w:r w:rsidR="006D7F35">
              <w:rPr>
                <w:noProof/>
                <w:webHidden/>
              </w:rPr>
              <w:instrText xml:space="preserve"> PAGEREF _Toc364257294 \h </w:instrText>
            </w:r>
            <w:r w:rsidR="006D7F35">
              <w:rPr>
                <w:noProof/>
                <w:webHidden/>
              </w:rPr>
            </w:r>
            <w:r w:rsidR="006D7F35">
              <w:rPr>
                <w:noProof/>
                <w:webHidden/>
              </w:rPr>
              <w:fldChar w:fldCharType="separate"/>
            </w:r>
            <w:r w:rsidR="006D7F35">
              <w:rPr>
                <w:noProof/>
                <w:webHidden/>
              </w:rPr>
              <w:t>3</w:t>
            </w:r>
            <w:r w:rsidR="006D7F35">
              <w:rPr>
                <w:noProof/>
                <w:webHidden/>
              </w:rPr>
              <w:fldChar w:fldCharType="end"/>
            </w:r>
          </w:hyperlink>
        </w:p>
        <w:p w14:paraId="31960CF7" w14:textId="77777777" w:rsidR="006D7F35" w:rsidRDefault="00C32C82">
          <w:pPr>
            <w:pStyle w:val="TOC3"/>
            <w:tabs>
              <w:tab w:val="right" w:leader="dot" w:pos="9350"/>
            </w:tabs>
            <w:rPr>
              <w:rFonts w:asciiTheme="minorHAnsi" w:eastAsiaTheme="minorEastAsia" w:hAnsiTheme="minorHAnsi"/>
              <w:noProof/>
            </w:rPr>
          </w:pPr>
          <w:hyperlink w:anchor="_Toc364257295" w:history="1">
            <w:r w:rsidR="006D7F35" w:rsidRPr="00C7343C">
              <w:rPr>
                <w:rStyle w:val="Hyperlink"/>
                <w:noProof/>
              </w:rPr>
              <w:t>Merging Procedures</w:t>
            </w:r>
            <w:r w:rsidR="006D7F35">
              <w:rPr>
                <w:noProof/>
                <w:webHidden/>
              </w:rPr>
              <w:tab/>
            </w:r>
            <w:r w:rsidR="006D7F35">
              <w:rPr>
                <w:noProof/>
                <w:webHidden/>
              </w:rPr>
              <w:fldChar w:fldCharType="begin"/>
            </w:r>
            <w:r w:rsidR="006D7F35">
              <w:rPr>
                <w:noProof/>
                <w:webHidden/>
              </w:rPr>
              <w:instrText xml:space="preserve"> PAGEREF _Toc364257295 \h </w:instrText>
            </w:r>
            <w:r w:rsidR="006D7F35">
              <w:rPr>
                <w:noProof/>
                <w:webHidden/>
              </w:rPr>
            </w:r>
            <w:r w:rsidR="006D7F35">
              <w:rPr>
                <w:noProof/>
                <w:webHidden/>
              </w:rPr>
              <w:fldChar w:fldCharType="separate"/>
            </w:r>
            <w:r w:rsidR="006D7F35">
              <w:rPr>
                <w:noProof/>
                <w:webHidden/>
              </w:rPr>
              <w:t>4</w:t>
            </w:r>
            <w:r w:rsidR="006D7F35">
              <w:rPr>
                <w:noProof/>
                <w:webHidden/>
              </w:rPr>
              <w:fldChar w:fldCharType="end"/>
            </w:r>
          </w:hyperlink>
        </w:p>
        <w:p w14:paraId="647C2BA2" w14:textId="77777777" w:rsidR="006D7F35" w:rsidRDefault="00C32C82">
          <w:pPr>
            <w:pStyle w:val="TOC3"/>
            <w:tabs>
              <w:tab w:val="right" w:leader="dot" w:pos="9350"/>
            </w:tabs>
            <w:rPr>
              <w:rFonts w:asciiTheme="minorHAnsi" w:eastAsiaTheme="minorEastAsia" w:hAnsiTheme="minorHAnsi"/>
              <w:noProof/>
            </w:rPr>
          </w:pPr>
          <w:hyperlink w:anchor="_Toc364257296" w:history="1">
            <w:r w:rsidR="006D7F35" w:rsidRPr="00C7343C">
              <w:rPr>
                <w:rStyle w:val="Hyperlink"/>
                <w:noProof/>
              </w:rPr>
              <w:t>Labels</w:t>
            </w:r>
            <w:r w:rsidR="006D7F35">
              <w:rPr>
                <w:noProof/>
                <w:webHidden/>
              </w:rPr>
              <w:tab/>
            </w:r>
            <w:r w:rsidR="006D7F35">
              <w:rPr>
                <w:noProof/>
                <w:webHidden/>
              </w:rPr>
              <w:fldChar w:fldCharType="begin"/>
            </w:r>
            <w:r w:rsidR="006D7F35">
              <w:rPr>
                <w:noProof/>
                <w:webHidden/>
              </w:rPr>
              <w:instrText xml:space="preserve"> PAGEREF _Toc364257296 \h </w:instrText>
            </w:r>
            <w:r w:rsidR="006D7F35">
              <w:rPr>
                <w:noProof/>
                <w:webHidden/>
              </w:rPr>
            </w:r>
            <w:r w:rsidR="006D7F35">
              <w:rPr>
                <w:noProof/>
                <w:webHidden/>
              </w:rPr>
              <w:fldChar w:fldCharType="separate"/>
            </w:r>
            <w:r w:rsidR="006D7F35">
              <w:rPr>
                <w:noProof/>
                <w:webHidden/>
              </w:rPr>
              <w:t>4</w:t>
            </w:r>
            <w:r w:rsidR="006D7F35">
              <w:rPr>
                <w:noProof/>
                <w:webHidden/>
              </w:rPr>
              <w:fldChar w:fldCharType="end"/>
            </w:r>
          </w:hyperlink>
        </w:p>
        <w:p w14:paraId="0AA2BFC5" w14:textId="77777777" w:rsidR="006D7F35" w:rsidRDefault="00C32C82">
          <w:pPr>
            <w:pStyle w:val="TOC3"/>
            <w:tabs>
              <w:tab w:val="right" w:leader="dot" w:pos="9350"/>
            </w:tabs>
            <w:rPr>
              <w:rFonts w:asciiTheme="minorHAnsi" w:eastAsiaTheme="minorEastAsia" w:hAnsiTheme="minorHAnsi"/>
              <w:noProof/>
            </w:rPr>
          </w:pPr>
          <w:hyperlink w:anchor="_Toc364257297" w:history="1">
            <w:r w:rsidR="006D7F35" w:rsidRPr="00C7343C">
              <w:rPr>
                <w:rStyle w:val="Hyperlink"/>
                <w:noProof/>
              </w:rPr>
              <w:t>Retention</w:t>
            </w:r>
            <w:r w:rsidR="006D7F35">
              <w:rPr>
                <w:noProof/>
                <w:webHidden/>
              </w:rPr>
              <w:tab/>
            </w:r>
            <w:r w:rsidR="006D7F35">
              <w:rPr>
                <w:noProof/>
                <w:webHidden/>
              </w:rPr>
              <w:fldChar w:fldCharType="begin"/>
            </w:r>
            <w:r w:rsidR="006D7F35">
              <w:rPr>
                <w:noProof/>
                <w:webHidden/>
              </w:rPr>
              <w:instrText xml:space="preserve"> PAGEREF _Toc364257297 \h </w:instrText>
            </w:r>
            <w:r w:rsidR="006D7F35">
              <w:rPr>
                <w:noProof/>
                <w:webHidden/>
              </w:rPr>
            </w:r>
            <w:r w:rsidR="006D7F35">
              <w:rPr>
                <w:noProof/>
                <w:webHidden/>
              </w:rPr>
              <w:fldChar w:fldCharType="separate"/>
            </w:r>
            <w:r w:rsidR="006D7F35">
              <w:rPr>
                <w:noProof/>
                <w:webHidden/>
              </w:rPr>
              <w:t>4</w:t>
            </w:r>
            <w:r w:rsidR="006D7F35">
              <w:rPr>
                <w:noProof/>
                <w:webHidden/>
              </w:rPr>
              <w:fldChar w:fldCharType="end"/>
            </w:r>
          </w:hyperlink>
        </w:p>
        <w:p w14:paraId="20A39AD8" w14:textId="77777777" w:rsidR="006D7F35" w:rsidRDefault="00C32C82">
          <w:pPr>
            <w:pStyle w:val="TOC2"/>
            <w:tabs>
              <w:tab w:val="right" w:leader="dot" w:pos="9350"/>
            </w:tabs>
            <w:rPr>
              <w:rFonts w:asciiTheme="minorHAnsi" w:eastAsiaTheme="minorEastAsia" w:hAnsiTheme="minorHAnsi"/>
              <w:noProof/>
            </w:rPr>
          </w:pPr>
          <w:hyperlink w:anchor="_Toc364257298" w:history="1">
            <w:r w:rsidR="006D7F35" w:rsidRPr="00C7343C">
              <w:rPr>
                <w:rStyle w:val="Hyperlink"/>
                <w:noProof/>
              </w:rPr>
              <w:t>Development</w:t>
            </w:r>
            <w:r w:rsidR="006D7F35">
              <w:rPr>
                <w:noProof/>
                <w:webHidden/>
              </w:rPr>
              <w:tab/>
            </w:r>
            <w:r w:rsidR="006D7F35">
              <w:rPr>
                <w:noProof/>
                <w:webHidden/>
              </w:rPr>
              <w:fldChar w:fldCharType="begin"/>
            </w:r>
            <w:r w:rsidR="006D7F35">
              <w:rPr>
                <w:noProof/>
                <w:webHidden/>
              </w:rPr>
              <w:instrText xml:space="preserve"> PAGEREF _Toc364257298 \h </w:instrText>
            </w:r>
            <w:r w:rsidR="006D7F35">
              <w:rPr>
                <w:noProof/>
                <w:webHidden/>
              </w:rPr>
            </w:r>
            <w:r w:rsidR="006D7F35">
              <w:rPr>
                <w:noProof/>
                <w:webHidden/>
              </w:rPr>
              <w:fldChar w:fldCharType="separate"/>
            </w:r>
            <w:r w:rsidR="006D7F35">
              <w:rPr>
                <w:noProof/>
                <w:webHidden/>
              </w:rPr>
              <w:t>5</w:t>
            </w:r>
            <w:r w:rsidR="006D7F35">
              <w:rPr>
                <w:noProof/>
                <w:webHidden/>
              </w:rPr>
              <w:fldChar w:fldCharType="end"/>
            </w:r>
          </w:hyperlink>
        </w:p>
        <w:p w14:paraId="3F7825BD" w14:textId="77777777" w:rsidR="006D7F35" w:rsidRDefault="00C32C82">
          <w:pPr>
            <w:pStyle w:val="TOC3"/>
            <w:tabs>
              <w:tab w:val="right" w:leader="dot" w:pos="9350"/>
            </w:tabs>
            <w:rPr>
              <w:rFonts w:asciiTheme="minorHAnsi" w:eastAsiaTheme="minorEastAsia" w:hAnsiTheme="minorHAnsi"/>
              <w:noProof/>
            </w:rPr>
          </w:pPr>
          <w:hyperlink w:anchor="_Toc364257299" w:history="1">
            <w:r w:rsidR="006D7F35" w:rsidRPr="00C7343C">
              <w:rPr>
                <w:rStyle w:val="Hyperlink"/>
                <w:noProof/>
              </w:rPr>
              <w:t>Description</w:t>
            </w:r>
            <w:r w:rsidR="006D7F35">
              <w:rPr>
                <w:noProof/>
                <w:webHidden/>
              </w:rPr>
              <w:tab/>
            </w:r>
            <w:r w:rsidR="006D7F35">
              <w:rPr>
                <w:noProof/>
                <w:webHidden/>
              </w:rPr>
              <w:fldChar w:fldCharType="begin"/>
            </w:r>
            <w:r w:rsidR="006D7F35">
              <w:rPr>
                <w:noProof/>
                <w:webHidden/>
              </w:rPr>
              <w:instrText xml:space="preserve"> PAGEREF _Toc364257299 \h </w:instrText>
            </w:r>
            <w:r w:rsidR="006D7F35">
              <w:rPr>
                <w:noProof/>
                <w:webHidden/>
              </w:rPr>
            </w:r>
            <w:r w:rsidR="006D7F35">
              <w:rPr>
                <w:noProof/>
                <w:webHidden/>
              </w:rPr>
              <w:fldChar w:fldCharType="separate"/>
            </w:r>
            <w:r w:rsidR="006D7F35">
              <w:rPr>
                <w:noProof/>
                <w:webHidden/>
              </w:rPr>
              <w:t>5</w:t>
            </w:r>
            <w:r w:rsidR="006D7F35">
              <w:rPr>
                <w:noProof/>
                <w:webHidden/>
              </w:rPr>
              <w:fldChar w:fldCharType="end"/>
            </w:r>
          </w:hyperlink>
        </w:p>
        <w:p w14:paraId="7F4C9242" w14:textId="77777777" w:rsidR="006D7F35" w:rsidRDefault="00C32C82">
          <w:pPr>
            <w:pStyle w:val="TOC3"/>
            <w:tabs>
              <w:tab w:val="right" w:leader="dot" w:pos="9350"/>
            </w:tabs>
            <w:rPr>
              <w:rFonts w:asciiTheme="minorHAnsi" w:eastAsiaTheme="minorEastAsia" w:hAnsiTheme="minorHAnsi"/>
              <w:noProof/>
            </w:rPr>
          </w:pPr>
          <w:hyperlink w:anchor="_Toc364257300" w:history="1">
            <w:r w:rsidR="006D7F35" w:rsidRPr="00C7343C">
              <w:rPr>
                <w:rStyle w:val="Hyperlink"/>
                <w:noProof/>
              </w:rPr>
              <w:t>Types of Branches</w:t>
            </w:r>
            <w:r w:rsidR="006D7F35">
              <w:rPr>
                <w:noProof/>
                <w:webHidden/>
              </w:rPr>
              <w:tab/>
            </w:r>
            <w:r w:rsidR="006D7F35">
              <w:rPr>
                <w:noProof/>
                <w:webHidden/>
              </w:rPr>
              <w:fldChar w:fldCharType="begin"/>
            </w:r>
            <w:r w:rsidR="006D7F35">
              <w:rPr>
                <w:noProof/>
                <w:webHidden/>
              </w:rPr>
              <w:instrText xml:space="preserve"> PAGEREF _Toc364257300 \h </w:instrText>
            </w:r>
            <w:r w:rsidR="006D7F35">
              <w:rPr>
                <w:noProof/>
                <w:webHidden/>
              </w:rPr>
            </w:r>
            <w:r w:rsidR="006D7F35">
              <w:rPr>
                <w:noProof/>
                <w:webHidden/>
              </w:rPr>
              <w:fldChar w:fldCharType="separate"/>
            </w:r>
            <w:r w:rsidR="006D7F35">
              <w:rPr>
                <w:noProof/>
                <w:webHidden/>
              </w:rPr>
              <w:t>5</w:t>
            </w:r>
            <w:r w:rsidR="006D7F35">
              <w:rPr>
                <w:noProof/>
                <w:webHidden/>
              </w:rPr>
              <w:fldChar w:fldCharType="end"/>
            </w:r>
          </w:hyperlink>
        </w:p>
        <w:p w14:paraId="3793DC92" w14:textId="77777777" w:rsidR="006D7F35" w:rsidRDefault="00C32C82">
          <w:pPr>
            <w:pStyle w:val="TOC3"/>
            <w:tabs>
              <w:tab w:val="right" w:leader="dot" w:pos="9350"/>
            </w:tabs>
            <w:rPr>
              <w:rFonts w:asciiTheme="minorHAnsi" w:eastAsiaTheme="minorEastAsia" w:hAnsiTheme="minorHAnsi"/>
              <w:noProof/>
            </w:rPr>
          </w:pPr>
          <w:hyperlink w:anchor="_Toc364257301" w:history="1">
            <w:r w:rsidR="006D7F35" w:rsidRPr="00C7343C">
              <w:rPr>
                <w:rStyle w:val="Hyperlink"/>
                <w:noProof/>
              </w:rPr>
              <w:t>Roles and responsibilities</w:t>
            </w:r>
            <w:r w:rsidR="006D7F35">
              <w:rPr>
                <w:noProof/>
                <w:webHidden/>
              </w:rPr>
              <w:tab/>
            </w:r>
            <w:r w:rsidR="006D7F35">
              <w:rPr>
                <w:noProof/>
                <w:webHidden/>
              </w:rPr>
              <w:fldChar w:fldCharType="begin"/>
            </w:r>
            <w:r w:rsidR="006D7F35">
              <w:rPr>
                <w:noProof/>
                <w:webHidden/>
              </w:rPr>
              <w:instrText xml:space="preserve"> PAGEREF _Toc364257301 \h </w:instrText>
            </w:r>
            <w:r w:rsidR="006D7F35">
              <w:rPr>
                <w:noProof/>
                <w:webHidden/>
              </w:rPr>
            </w:r>
            <w:r w:rsidR="006D7F35">
              <w:rPr>
                <w:noProof/>
                <w:webHidden/>
              </w:rPr>
              <w:fldChar w:fldCharType="separate"/>
            </w:r>
            <w:r w:rsidR="006D7F35">
              <w:rPr>
                <w:noProof/>
                <w:webHidden/>
              </w:rPr>
              <w:t>5</w:t>
            </w:r>
            <w:r w:rsidR="006D7F35">
              <w:rPr>
                <w:noProof/>
                <w:webHidden/>
              </w:rPr>
              <w:fldChar w:fldCharType="end"/>
            </w:r>
          </w:hyperlink>
        </w:p>
        <w:p w14:paraId="3E81AAC6" w14:textId="77777777" w:rsidR="006D7F35" w:rsidRDefault="00C32C82">
          <w:pPr>
            <w:pStyle w:val="TOC3"/>
            <w:tabs>
              <w:tab w:val="right" w:leader="dot" w:pos="9350"/>
            </w:tabs>
            <w:rPr>
              <w:rFonts w:asciiTheme="minorHAnsi" w:eastAsiaTheme="minorEastAsia" w:hAnsiTheme="minorHAnsi"/>
              <w:noProof/>
            </w:rPr>
          </w:pPr>
          <w:hyperlink w:anchor="_Toc364257302" w:history="1">
            <w:r w:rsidR="006D7F35" w:rsidRPr="00C7343C">
              <w:rPr>
                <w:rStyle w:val="Hyperlink"/>
                <w:noProof/>
              </w:rPr>
              <w:t>Builds</w:t>
            </w:r>
            <w:r w:rsidR="006D7F35">
              <w:rPr>
                <w:noProof/>
                <w:webHidden/>
              </w:rPr>
              <w:tab/>
            </w:r>
            <w:r w:rsidR="006D7F35">
              <w:rPr>
                <w:noProof/>
                <w:webHidden/>
              </w:rPr>
              <w:fldChar w:fldCharType="begin"/>
            </w:r>
            <w:r w:rsidR="006D7F35">
              <w:rPr>
                <w:noProof/>
                <w:webHidden/>
              </w:rPr>
              <w:instrText xml:space="preserve"> PAGEREF _Toc364257302 \h </w:instrText>
            </w:r>
            <w:r w:rsidR="006D7F35">
              <w:rPr>
                <w:noProof/>
                <w:webHidden/>
              </w:rPr>
            </w:r>
            <w:r w:rsidR="006D7F35">
              <w:rPr>
                <w:noProof/>
                <w:webHidden/>
              </w:rPr>
              <w:fldChar w:fldCharType="separate"/>
            </w:r>
            <w:r w:rsidR="006D7F35">
              <w:rPr>
                <w:noProof/>
                <w:webHidden/>
              </w:rPr>
              <w:t>6</w:t>
            </w:r>
            <w:r w:rsidR="006D7F35">
              <w:rPr>
                <w:noProof/>
                <w:webHidden/>
              </w:rPr>
              <w:fldChar w:fldCharType="end"/>
            </w:r>
          </w:hyperlink>
        </w:p>
        <w:p w14:paraId="0F8150B0" w14:textId="77777777" w:rsidR="006D7F35" w:rsidRDefault="00C32C82">
          <w:pPr>
            <w:pStyle w:val="TOC3"/>
            <w:tabs>
              <w:tab w:val="right" w:leader="dot" w:pos="9350"/>
            </w:tabs>
            <w:rPr>
              <w:rFonts w:asciiTheme="minorHAnsi" w:eastAsiaTheme="minorEastAsia" w:hAnsiTheme="minorHAnsi"/>
              <w:noProof/>
            </w:rPr>
          </w:pPr>
          <w:hyperlink w:anchor="_Toc364257303" w:history="1">
            <w:r w:rsidR="006D7F35" w:rsidRPr="00C7343C">
              <w:rPr>
                <w:rStyle w:val="Hyperlink"/>
                <w:noProof/>
              </w:rPr>
              <w:t>Testing Procedures</w:t>
            </w:r>
            <w:r w:rsidR="006D7F35">
              <w:rPr>
                <w:noProof/>
                <w:webHidden/>
              </w:rPr>
              <w:tab/>
            </w:r>
            <w:r w:rsidR="006D7F35">
              <w:rPr>
                <w:noProof/>
                <w:webHidden/>
              </w:rPr>
              <w:fldChar w:fldCharType="begin"/>
            </w:r>
            <w:r w:rsidR="006D7F35">
              <w:rPr>
                <w:noProof/>
                <w:webHidden/>
              </w:rPr>
              <w:instrText xml:space="preserve"> PAGEREF _Toc364257303 \h </w:instrText>
            </w:r>
            <w:r w:rsidR="006D7F35">
              <w:rPr>
                <w:noProof/>
                <w:webHidden/>
              </w:rPr>
            </w:r>
            <w:r w:rsidR="006D7F35">
              <w:rPr>
                <w:noProof/>
                <w:webHidden/>
              </w:rPr>
              <w:fldChar w:fldCharType="separate"/>
            </w:r>
            <w:r w:rsidR="006D7F35">
              <w:rPr>
                <w:noProof/>
                <w:webHidden/>
              </w:rPr>
              <w:t>6</w:t>
            </w:r>
            <w:r w:rsidR="006D7F35">
              <w:rPr>
                <w:noProof/>
                <w:webHidden/>
              </w:rPr>
              <w:fldChar w:fldCharType="end"/>
            </w:r>
          </w:hyperlink>
        </w:p>
        <w:p w14:paraId="6F0132D9" w14:textId="77777777" w:rsidR="006D7F35" w:rsidRDefault="00C32C82">
          <w:pPr>
            <w:pStyle w:val="TOC3"/>
            <w:tabs>
              <w:tab w:val="right" w:leader="dot" w:pos="9350"/>
            </w:tabs>
            <w:rPr>
              <w:rFonts w:asciiTheme="minorHAnsi" w:eastAsiaTheme="minorEastAsia" w:hAnsiTheme="minorHAnsi"/>
              <w:noProof/>
            </w:rPr>
          </w:pPr>
          <w:hyperlink w:anchor="_Toc364257304" w:history="1">
            <w:r w:rsidR="006D7F35" w:rsidRPr="00C7343C">
              <w:rPr>
                <w:rStyle w:val="Hyperlink"/>
                <w:noProof/>
              </w:rPr>
              <w:t>Merging Procedures</w:t>
            </w:r>
            <w:r w:rsidR="006D7F35">
              <w:rPr>
                <w:noProof/>
                <w:webHidden/>
              </w:rPr>
              <w:tab/>
            </w:r>
            <w:r w:rsidR="006D7F35">
              <w:rPr>
                <w:noProof/>
                <w:webHidden/>
              </w:rPr>
              <w:fldChar w:fldCharType="begin"/>
            </w:r>
            <w:r w:rsidR="006D7F35">
              <w:rPr>
                <w:noProof/>
                <w:webHidden/>
              </w:rPr>
              <w:instrText xml:space="preserve"> PAGEREF _Toc364257304 \h </w:instrText>
            </w:r>
            <w:r w:rsidR="006D7F35">
              <w:rPr>
                <w:noProof/>
                <w:webHidden/>
              </w:rPr>
            </w:r>
            <w:r w:rsidR="006D7F35">
              <w:rPr>
                <w:noProof/>
                <w:webHidden/>
              </w:rPr>
              <w:fldChar w:fldCharType="separate"/>
            </w:r>
            <w:r w:rsidR="006D7F35">
              <w:rPr>
                <w:noProof/>
                <w:webHidden/>
              </w:rPr>
              <w:t>6</w:t>
            </w:r>
            <w:r w:rsidR="006D7F35">
              <w:rPr>
                <w:noProof/>
                <w:webHidden/>
              </w:rPr>
              <w:fldChar w:fldCharType="end"/>
            </w:r>
          </w:hyperlink>
        </w:p>
        <w:p w14:paraId="1C08908B" w14:textId="77777777" w:rsidR="006D7F35" w:rsidRDefault="00C32C82">
          <w:pPr>
            <w:pStyle w:val="TOC3"/>
            <w:tabs>
              <w:tab w:val="right" w:leader="dot" w:pos="9350"/>
            </w:tabs>
            <w:rPr>
              <w:rFonts w:asciiTheme="minorHAnsi" w:eastAsiaTheme="minorEastAsia" w:hAnsiTheme="minorHAnsi"/>
              <w:noProof/>
            </w:rPr>
          </w:pPr>
          <w:hyperlink w:anchor="_Toc364257305" w:history="1">
            <w:r w:rsidR="006D7F35" w:rsidRPr="00C7343C">
              <w:rPr>
                <w:rStyle w:val="Hyperlink"/>
                <w:noProof/>
              </w:rPr>
              <w:t>Labels</w:t>
            </w:r>
            <w:r w:rsidR="006D7F35">
              <w:rPr>
                <w:noProof/>
                <w:webHidden/>
              </w:rPr>
              <w:tab/>
            </w:r>
            <w:r w:rsidR="006D7F35">
              <w:rPr>
                <w:noProof/>
                <w:webHidden/>
              </w:rPr>
              <w:fldChar w:fldCharType="begin"/>
            </w:r>
            <w:r w:rsidR="006D7F35">
              <w:rPr>
                <w:noProof/>
                <w:webHidden/>
              </w:rPr>
              <w:instrText xml:space="preserve"> PAGEREF _Toc364257305 \h </w:instrText>
            </w:r>
            <w:r w:rsidR="006D7F35">
              <w:rPr>
                <w:noProof/>
                <w:webHidden/>
              </w:rPr>
            </w:r>
            <w:r w:rsidR="006D7F35">
              <w:rPr>
                <w:noProof/>
                <w:webHidden/>
              </w:rPr>
              <w:fldChar w:fldCharType="separate"/>
            </w:r>
            <w:r w:rsidR="006D7F35">
              <w:rPr>
                <w:noProof/>
                <w:webHidden/>
              </w:rPr>
              <w:t>7</w:t>
            </w:r>
            <w:r w:rsidR="006D7F35">
              <w:rPr>
                <w:noProof/>
                <w:webHidden/>
              </w:rPr>
              <w:fldChar w:fldCharType="end"/>
            </w:r>
          </w:hyperlink>
        </w:p>
        <w:p w14:paraId="0F9DD295" w14:textId="77777777" w:rsidR="006D7F35" w:rsidRDefault="00C32C82">
          <w:pPr>
            <w:pStyle w:val="TOC3"/>
            <w:tabs>
              <w:tab w:val="right" w:leader="dot" w:pos="9350"/>
            </w:tabs>
            <w:rPr>
              <w:rFonts w:asciiTheme="minorHAnsi" w:eastAsiaTheme="minorEastAsia" w:hAnsiTheme="minorHAnsi"/>
              <w:noProof/>
            </w:rPr>
          </w:pPr>
          <w:hyperlink w:anchor="_Toc364257306" w:history="1">
            <w:r w:rsidR="006D7F35" w:rsidRPr="00C7343C">
              <w:rPr>
                <w:rStyle w:val="Hyperlink"/>
                <w:noProof/>
              </w:rPr>
              <w:t>Retention</w:t>
            </w:r>
            <w:r w:rsidR="006D7F35">
              <w:rPr>
                <w:noProof/>
                <w:webHidden/>
              </w:rPr>
              <w:tab/>
            </w:r>
            <w:r w:rsidR="006D7F35">
              <w:rPr>
                <w:noProof/>
                <w:webHidden/>
              </w:rPr>
              <w:fldChar w:fldCharType="begin"/>
            </w:r>
            <w:r w:rsidR="006D7F35">
              <w:rPr>
                <w:noProof/>
                <w:webHidden/>
              </w:rPr>
              <w:instrText xml:space="preserve"> PAGEREF _Toc364257306 \h </w:instrText>
            </w:r>
            <w:r w:rsidR="006D7F35">
              <w:rPr>
                <w:noProof/>
                <w:webHidden/>
              </w:rPr>
            </w:r>
            <w:r w:rsidR="006D7F35">
              <w:rPr>
                <w:noProof/>
                <w:webHidden/>
              </w:rPr>
              <w:fldChar w:fldCharType="separate"/>
            </w:r>
            <w:r w:rsidR="006D7F35">
              <w:rPr>
                <w:noProof/>
                <w:webHidden/>
              </w:rPr>
              <w:t>7</w:t>
            </w:r>
            <w:r w:rsidR="006D7F35">
              <w:rPr>
                <w:noProof/>
                <w:webHidden/>
              </w:rPr>
              <w:fldChar w:fldCharType="end"/>
            </w:r>
          </w:hyperlink>
        </w:p>
        <w:p w14:paraId="34A44671" w14:textId="77777777" w:rsidR="006D7F35" w:rsidRDefault="00C32C82">
          <w:pPr>
            <w:pStyle w:val="TOC2"/>
            <w:tabs>
              <w:tab w:val="right" w:leader="dot" w:pos="9350"/>
            </w:tabs>
            <w:rPr>
              <w:rFonts w:asciiTheme="minorHAnsi" w:eastAsiaTheme="minorEastAsia" w:hAnsiTheme="minorHAnsi"/>
              <w:noProof/>
            </w:rPr>
          </w:pPr>
          <w:hyperlink w:anchor="_Toc364257307" w:history="1">
            <w:r w:rsidR="006D7F35" w:rsidRPr="00C7343C">
              <w:rPr>
                <w:rStyle w:val="Hyperlink"/>
                <w:noProof/>
              </w:rPr>
              <w:t>Release</w:t>
            </w:r>
            <w:r w:rsidR="006D7F35">
              <w:rPr>
                <w:noProof/>
                <w:webHidden/>
              </w:rPr>
              <w:tab/>
            </w:r>
            <w:r w:rsidR="006D7F35">
              <w:rPr>
                <w:noProof/>
                <w:webHidden/>
              </w:rPr>
              <w:fldChar w:fldCharType="begin"/>
            </w:r>
            <w:r w:rsidR="006D7F35">
              <w:rPr>
                <w:noProof/>
                <w:webHidden/>
              </w:rPr>
              <w:instrText xml:space="preserve"> PAGEREF _Toc364257307 \h </w:instrText>
            </w:r>
            <w:r w:rsidR="006D7F35">
              <w:rPr>
                <w:noProof/>
                <w:webHidden/>
              </w:rPr>
            </w:r>
            <w:r w:rsidR="006D7F35">
              <w:rPr>
                <w:noProof/>
                <w:webHidden/>
              </w:rPr>
              <w:fldChar w:fldCharType="separate"/>
            </w:r>
            <w:r w:rsidR="006D7F35">
              <w:rPr>
                <w:noProof/>
                <w:webHidden/>
              </w:rPr>
              <w:t>8</w:t>
            </w:r>
            <w:r w:rsidR="006D7F35">
              <w:rPr>
                <w:noProof/>
                <w:webHidden/>
              </w:rPr>
              <w:fldChar w:fldCharType="end"/>
            </w:r>
          </w:hyperlink>
        </w:p>
        <w:p w14:paraId="1D2F2C41" w14:textId="77777777" w:rsidR="006D7F35" w:rsidRDefault="00C32C82">
          <w:pPr>
            <w:pStyle w:val="TOC3"/>
            <w:tabs>
              <w:tab w:val="right" w:leader="dot" w:pos="9350"/>
            </w:tabs>
            <w:rPr>
              <w:rFonts w:asciiTheme="minorHAnsi" w:eastAsiaTheme="minorEastAsia" w:hAnsiTheme="minorHAnsi"/>
              <w:noProof/>
            </w:rPr>
          </w:pPr>
          <w:hyperlink w:anchor="_Toc364257308" w:history="1">
            <w:r w:rsidR="006D7F35" w:rsidRPr="00C7343C">
              <w:rPr>
                <w:rStyle w:val="Hyperlink"/>
                <w:noProof/>
              </w:rPr>
              <w:t>Description</w:t>
            </w:r>
            <w:r w:rsidR="006D7F35">
              <w:rPr>
                <w:noProof/>
                <w:webHidden/>
              </w:rPr>
              <w:tab/>
            </w:r>
            <w:r w:rsidR="006D7F35">
              <w:rPr>
                <w:noProof/>
                <w:webHidden/>
              </w:rPr>
              <w:fldChar w:fldCharType="begin"/>
            </w:r>
            <w:r w:rsidR="006D7F35">
              <w:rPr>
                <w:noProof/>
                <w:webHidden/>
              </w:rPr>
              <w:instrText xml:space="preserve"> PAGEREF _Toc364257308 \h </w:instrText>
            </w:r>
            <w:r w:rsidR="006D7F35">
              <w:rPr>
                <w:noProof/>
                <w:webHidden/>
              </w:rPr>
            </w:r>
            <w:r w:rsidR="006D7F35">
              <w:rPr>
                <w:noProof/>
                <w:webHidden/>
              </w:rPr>
              <w:fldChar w:fldCharType="separate"/>
            </w:r>
            <w:r w:rsidR="006D7F35">
              <w:rPr>
                <w:noProof/>
                <w:webHidden/>
              </w:rPr>
              <w:t>8</w:t>
            </w:r>
            <w:r w:rsidR="006D7F35">
              <w:rPr>
                <w:noProof/>
                <w:webHidden/>
              </w:rPr>
              <w:fldChar w:fldCharType="end"/>
            </w:r>
          </w:hyperlink>
        </w:p>
        <w:p w14:paraId="35C16CDD" w14:textId="77777777" w:rsidR="006D7F35" w:rsidRDefault="00C32C82">
          <w:pPr>
            <w:pStyle w:val="TOC3"/>
            <w:tabs>
              <w:tab w:val="right" w:leader="dot" w:pos="9350"/>
            </w:tabs>
            <w:rPr>
              <w:rFonts w:asciiTheme="minorHAnsi" w:eastAsiaTheme="minorEastAsia" w:hAnsiTheme="minorHAnsi"/>
              <w:noProof/>
            </w:rPr>
          </w:pPr>
          <w:hyperlink w:anchor="_Toc364257309" w:history="1">
            <w:r w:rsidR="006D7F35" w:rsidRPr="00C7343C">
              <w:rPr>
                <w:rStyle w:val="Hyperlink"/>
                <w:noProof/>
              </w:rPr>
              <w:t>Types of Branches</w:t>
            </w:r>
            <w:r w:rsidR="006D7F35">
              <w:rPr>
                <w:noProof/>
                <w:webHidden/>
              </w:rPr>
              <w:tab/>
            </w:r>
            <w:r w:rsidR="006D7F35">
              <w:rPr>
                <w:noProof/>
                <w:webHidden/>
              </w:rPr>
              <w:fldChar w:fldCharType="begin"/>
            </w:r>
            <w:r w:rsidR="006D7F35">
              <w:rPr>
                <w:noProof/>
                <w:webHidden/>
              </w:rPr>
              <w:instrText xml:space="preserve"> PAGEREF _Toc364257309 \h </w:instrText>
            </w:r>
            <w:r w:rsidR="006D7F35">
              <w:rPr>
                <w:noProof/>
                <w:webHidden/>
              </w:rPr>
            </w:r>
            <w:r w:rsidR="006D7F35">
              <w:rPr>
                <w:noProof/>
                <w:webHidden/>
              </w:rPr>
              <w:fldChar w:fldCharType="separate"/>
            </w:r>
            <w:r w:rsidR="006D7F35">
              <w:rPr>
                <w:noProof/>
                <w:webHidden/>
              </w:rPr>
              <w:t>8</w:t>
            </w:r>
            <w:r w:rsidR="006D7F35">
              <w:rPr>
                <w:noProof/>
                <w:webHidden/>
              </w:rPr>
              <w:fldChar w:fldCharType="end"/>
            </w:r>
          </w:hyperlink>
        </w:p>
        <w:p w14:paraId="587A3D6A" w14:textId="77777777" w:rsidR="006D7F35" w:rsidRDefault="00C32C82">
          <w:pPr>
            <w:pStyle w:val="TOC3"/>
            <w:tabs>
              <w:tab w:val="right" w:leader="dot" w:pos="9350"/>
            </w:tabs>
            <w:rPr>
              <w:rFonts w:asciiTheme="minorHAnsi" w:eastAsiaTheme="minorEastAsia" w:hAnsiTheme="minorHAnsi"/>
              <w:noProof/>
            </w:rPr>
          </w:pPr>
          <w:hyperlink w:anchor="_Toc364257310" w:history="1">
            <w:r w:rsidR="006D7F35" w:rsidRPr="00C7343C">
              <w:rPr>
                <w:rStyle w:val="Hyperlink"/>
                <w:noProof/>
              </w:rPr>
              <w:t>Roles and responsibilities</w:t>
            </w:r>
            <w:r w:rsidR="006D7F35">
              <w:rPr>
                <w:noProof/>
                <w:webHidden/>
              </w:rPr>
              <w:tab/>
            </w:r>
            <w:r w:rsidR="006D7F35">
              <w:rPr>
                <w:noProof/>
                <w:webHidden/>
              </w:rPr>
              <w:fldChar w:fldCharType="begin"/>
            </w:r>
            <w:r w:rsidR="006D7F35">
              <w:rPr>
                <w:noProof/>
                <w:webHidden/>
              </w:rPr>
              <w:instrText xml:space="preserve"> PAGEREF _Toc364257310 \h </w:instrText>
            </w:r>
            <w:r w:rsidR="006D7F35">
              <w:rPr>
                <w:noProof/>
                <w:webHidden/>
              </w:rPr>
            </w:r>
            <w:r w:rsidR="006D7F35">
              <w:rPr>
                <w:noProof/>
                <w:webHidden/>
              </w:rPr>
              <w:fldChar w:fldCharType="separate"/>
            </w:r>
            <w:r w:rsidR="006D7F35">
              <w:rPr>
                <w:noProof/>
                <w:webHidden/>
              </w:rPr>
              <w:t>8</w:t>
            </w:r>
            <w:r w:rsidR="006D7F35">
              <w:rPr>
                <w:noProof/>
                <w:webHidden/>
              </w:rPr>
              <w:fldChar w:fldCharType="end"/>
            </w:r>
          </w:hyperlink>
        </w:p>
        <w:p w14:paraId="6492F142" w14:textId="77777777" w:rsidR="006D7F35" w:rsidRDefault="00C32C82">
          <w:pPr>
            <w:pStyle w:val="TOC3"/>
            <w:tabs>
              <w:tab w:val="right" w:leader="dot" w:pos="9350"/>
            </w:tabs>
            <w:rPr>
              <w:rFonts w:asciiTheme="minorHAnsi" w:eastAsiaTheme="minorEastAsia" w:hAnsiTheme="minorHAnsi"/>
              <w:noProof/>
            </w:rPr>
          </w:pPr>
          <w:hyperlink w:anchor="_Toc364257311" w:history="1">
            <w:r w:rsidR="006D7F35" w:rsidRPr="00C7343C">
              <w:rPr>
                <w:rStyle w:val="Hyperlink"/>
                <w:noProof/>
              </w:rPr>
              <w:t>Builds</w:t>
            </w:r>
            <w:r w:rsidR="006D7F35">
              <w:rPr>
                <w:noProof/>
                <w:webHidden/>
              </w:rPr>
              <w:tab/>
            </w:r>
            <w:r w:rsidR="006D7F35">
              <w:rPr>
                <w:noProof/>
                <w:webHidden/>
              </w:rPr>
              <w:fldChar w:fldCharType="begin"/>
            </w:r>
            <w:r w:rsidR="006D7F35">
              <w:rPr>
                <w:noProof/>
                <w:webHidden/>
              </w:rPr>
              <w:instrText xml:space="preserve"> PAGEREF _Toc364257311 \h </w:instrText>
            </w:r>
            <w:r w:rsidR="006D7F35">
              <w:rPr>
                <w:noProof/>
                <w:webHidden/>
              </w:rPr>
            </w:r>
            <w:r w:rsidR="006D7F35">
              <w:rPr>
                <w:noProof/>
                <w:webHidden/>
              </w:rPr>
              <w:fldChar w:fldCharType="separate"/>
            </w:r>
            <w:r w:rsidR="006D7F35">
              <w:rPr>
                <w:noProof/>
                <w:webHidden/>
              </w:rPr>
              <w:t>8</w:t>
            </w:r>
            <w:r w:rsidR="006D7F35">
              <w:rPr>
                <w:noProof/>
                <w:webHidden/>
              </w:rPr>
              <w:fldChar w:fldCharType="end"/>
            </w:r>
          </w:hyperlink>
        </w:p>
        <w:p w14:paraId="743E6470" w14:textId="77777777" w:rsidR="006D7F35" w:rsidRDefault="00C32C82">
          <w:pPr>
            <w:pStyle w:val="TOC3"/>
            <w:tabs>
              <w:tab w:val="right" w:leader="dot" w:pos="9350"/>
            </w:tabs>
            <w:rPr>
              <w:rFonts w:asciiTheme="minorHAnsi" w:eastAsiaTheme="minorEastAsia" w:hAnsiTheme="minorHAnsi"/>
              <w:noProof/>
            </w:rPr>
          </w:pPr>
          <w:hyperlink w:anchor="_Toc364257312" w:history="1">
            <w:r w:rsidR="006D7F35" w:rsidRPr="00C7343C">
              <w:rPr>
                <w:rStyle w:val="Hyperlink"/>
                <w:noProof/>
              </w:rPr>
              <w:t>Testing Procedures</w:t>
            </w:r>
            <w:r w:rsidR="006D7F35">
              <w:rPr>
                <w:noProof/>
                <w:webHidden/>
              </w:rPr>
              <w:tab/>
            </w:r>
            <w:r w:rsidR="006D7F35">
              <w:rPr>
                <w:noProof/>
                <w:webHidden/>
              </w:rPr>
              <w:fldChar w:fldCharType="begin"/>
            </w:r>
            <w:r w:rsidR="006D7F35">
              <w:rPr>
                <w:noProof/>
                <w:webHidden/>
              </w:rPr>
              <w:instrText xml:space="preserve"> PAGEREF _Toc364257312 \h </w:instrText>
            </w:r>
            <w:r w:rsidR="006D7F35">
              <w:rPr>
                <w:noProof/>
                <w:webHidden/>
              </w:rPr>
            </w:r>
            <w:r w:rsidR="006D7F35">
              <w:rPr>
                <w:noProof/>
                <w:webHidden/>
              </w:rPr>
              <w:fldChar w:fldCharType="separate"/>
            </w:r>
            <w:r w:rsidR="006D7F35">
              <w:rPr>
                <w:noProof/>
                <w:webHidden/>
              </w:rPr>
              <w:t>9</w:t>
            </w:r>
            <w:r w:rsidR="006D7F35">
              <w:rPr>
                <w:noProof/>
                <w:webHidden/>
              </w:rPr>
              <w:fldChar w:fldCharType="end"/>
            </w:r>
          </w:hyperlink>
        </w:p>
        <w:p w14:paraId="18A0195F" w14:textId="77777777" w:rsidR="006D7F35" w:rsidRDefault="00C32C82">
          <w:pPr>
            <w:pStyle w:val="TOC3"/>
            <w:tabs>
              <w:tab w:val="right" w:leader="dot" w:pos="9350"/>
            </w:tabs>
            <w:rPr>
              <w:rFonts w:asciiTheme="minorHAnsi" w:eastAsiaTheme="minorEastAsia" w:hAnsiTheme="minorHAnsi"/>
              <w:noProof/>
            </w:rPr>
          </w:pPr>
          <w:hyperlink w:anchor="_Toc364257313" w:history="1">
            <w:r w:rsidR="006D7F35" w:rsidRPr="00C7343C">
              <w:rPr>
                <w:rStyle w:val="Hyperlink"/>
                <w:noProof/>
              </w:rPr>
              <w:t>Merging Procedures</w:t>
            </w:r>
            <w:r w:rsidR="006D7F35">
              <w:rPr>
                <w:noProof/>
                <w:webHidden/>
              </w:rPr>
              <w:tab/>
            </w:r>
            <w:r w:rsidR="006D7F35">
              <w:rPr>
                <w:noProof/>
                <w:webHidden/>
              </w:rPr>
              <w:fldChar w:fldCharType="begin"/>
            </w:r>
            <w:r w:rsidR="006D7F35">
              <w:rPr>
                <w:noProof/>
                <w:webHidden/>
              </w:rPr>
              <w:instrText xml:space="preserve"> PAGEREF _Toc364257313 \h </w:instrText>
            </w:r>
            <w:r w:rsidR="006D7F35">
              <w:rPr>
                <w:noProof/>
                <w:webHidden/>
              </w:rPr>
            </w:r>
            <w:r w:rsidR="006D7F35">
              <w:rPr>
                <w:noProof/>
                <w:webHidden/>
              </w:rPr>
              <w:fldChar w:fldCharType="separate"/>
            </w:r>
            <w:r w:rsidR="006D7F35">
              <w:rPr>
                <w:noProof/>
                <w:webHidden/>
              </w:rPr>
              <w:t>9</w:t>
            </w:r>
            <w:r w:rsidR="006D7F35">
              <w:rPr>
                <w:noProof/>
                <w:webHidden/>
              </w:rPr>
              <w:fldChar w:fldCharType="end"/>
            </w:r>
          </w:hyperlink>
        </w:p>
        <w:p w14:paraId="50FA0E94" w14:textId="77777777" w:rsidR="006D7F35" w:rsidRDefault="00C32C82">
          <w:pPr>
            <w:pStyle w:val="TOC3"/>
            <w:tabs>
              <w:tab w:val="right" w:leader="dot" w:pos="9350"/>
            </w:tabs>
            <w:rPr>
              <w:rFonts w:asciiTheme="minorHAnsi" w:eastAsiaTheme="minorEastAsia" w:hAnsiTheme="minorHAnsi"/>
              <w:noProof/>
            </w:rPr>
          </w:pPr>
          <w:hyperlink w:anchor="_Toc364257314" w:history="1">
            <w:r w:rsidR="006D7F35" w:rsidRPr="00C7343C">
              <w:rPr>
                <w:rStyle w:val="Hyperlink"/>
                <w:noProof/>
              </w:rPr>
              <w:t>Labels</w:t>
            </w:r>
            <w:r w:rsidR="006D7F35">
              <w:rPr>
                <w:noProof/>
                <w:webHidden/>
              </w:rPr>
              <w:tab/>
            </w:r>
            <w:r w:rsidR="006D7F35">
              <w:rPr>
                <w:noProof/>
                <w:webHidden/>
              </w:rPr>
              <w:fldChar w:fldCharType="begin"/>
            </w:r>
            <w:r w:rsidR="006D7F35">
              <w:rPr>
                <w:noProof/>
                <w:webHidden/>
              </w:rPr>
              <w:instrText xml:space="preserve"> PAGEREF _Toc364257314 \h </w:instrText>
            </w:r>
            <w:r w:rsidR="006D7F35">
              <w:rPr>
                <w:noProof/>
                <w:webHidden/>
              </w:rPr>
            </w:r>
            <w:r w:rsidR="006D7F35">
              <w:rPr>
                <w:noProof/>
                <w:webHidden/>
              </w:rPr>
              <w:fldChar w:fldCharType="separate"/>
            </w:r>
            <w:r w:rsidR="006D7F35">
              <w:rPr>
                <w:noProof/>
                <w:webHidden/>
              </w:rPr>
              <w:t>9</w:t>
            </w:r>
            <w:r w:rsidR="006D7F35">
              <w:rPr>
                <w:noProof/>
                <w:webHidden/>
              </w:rPr>
              <w:fldChar w:fldCharType="end"/>
            </w:r>
          </w:hyperlink>
        </w:p>
        <w:p w14:paraId="240E1F08" w14:textId="77777777" w:rsidR="006D7F35" w:rsidRDefault="00C32C82">
          <w:pPr>
            <w:pStyle w:val="TOC3"/>
            <w:tabs>
              <w:tab w:val="right" w:leader="dot" w:pos="9350"/>
            </w:tabs>
            <w:rPr>
              <w:rFonts w:asciiTheme="minorHAnsi" w:eastAsiaTheme="minorEastAsia" w:hAnsiTheme="minorHAnsi"/>
              <w:noProof/>
            </w:rPr>
          </w:pPr>
          <w:hyperlink w:anchor="_Toc364257315" w:history="1">
            <w:r w:rsidR="006D7F35" w:rsidRPr="00C7343C">
              <w:rPr>
                <w:rStyle w:val="Hyperlink"/>
                <w:noProof/>
              </w:rPr>
              <w:t>Retention</w:t>
            </w:r>
            <w:r w:rsidR="006D7F35">
              <w:rPr>
                <w:noProof/>
                <w:webHidden/>
              </w:rPr>
              <w:tab/>
            </w:r>
            <w:r w:rsidR="006D7F35">
              <w:rPr>
                <w:noProof/>
                <w:webHidden/>
              </w:rPr>
              <w:fldChar w:fldCharType="begin"/>
            </w:r>
            <w:r w:rsidR="006D7F35">
              <w:rPr>
                <w:noProof/>
                <w:webHidden/>
              </w:rPr>
              <w:instrText xml:space="preserve"> PAGEREF _Toc364257315 \h </w:instrText>
            </w:r>
            <w:r w:rsidR="006D7F35">
              <w:rPr>
                <w:noProof/>
                <w:webHidden/>
              </w:rPr>
            </w:r>
            <w:r w:rsidR="006D7F35">
              <w:rPr>
                <w:noProof/>
                <w:webHidden/>
              </w:rPr>
              <w:fldChar w:fldCharType="separate"/>
            </w:r>
            <w:r w:rsidR="006D7F35">
              <w:rPr>
                <w:noProof/>
                <w:webHidden/>
              </w:rPr>
              <w:t>9</w:t>
            </w:r>
            <w:r w:rsidR="006D7F35">
              <w:rPr>
                <w:noProof/>
                <w:webHidden/>
              </w:rPr>
              <w:fldChar w:fldCharType="end"/>
            </w:r>
          </w:hyperlink>
        </w:p>
        <w:p w14:paraId="4CC93286" w14:textId="77777777" w:rsidR="006D7F35" w:rsidRDefault="00C32C82" w:rsidP="006D7F35">
          <w:pPr>
            <w:pStyle w:val="TOC1"/>
            <w:rPr>
              <w:rFonts w:asciiTheme="minorHAnsi" w:eastAsiaTheme="minorEastAsia" w:hAnsiTheme="minorHAnsi"/>
              <w:noProof/>
            </w:rPr>
          </w:pPr>
          <w:hyperlink w:anchor="_Toc364257316" w:history="1">
            <w:r w:rsidR="006D7F35" w:rsidRPr="00C7343C">
              <w:rPr>
                <w:rStyle w:val="Hyperlink"/>
                <w:noProof/>
              </w:rPr>
              <w:t>Merges</w:t>
            </w:r>
            <w:r w:rsidR="006D7F35">
              <w:rPr>
                <w:noProof/>
                <w:webHidden/>
              </w:rPr>
              <w:tab/>
            </w:r>
            <w:r w:rsidR="006D7F35">
              <w:rPr>
                <w:noProof/>
                <w:webHidden/>
              </w:rPr>
              <w:fldChar w:fldCharType="begin"/>
            </w:r>
            <w:r w:rsidR="006D7F35">
              <w:rPr>
                <w:noProof/>
                <w:webHidden/>
              </w:rPr>
              <w:instrText xml:space="preserve"> PAGEREF _Toc364257316 \h </w:instrText>
            </w:r>
            <w:r w:rsidR="006D7F35">
              <w:rPr>
                <w:noProof/>
                <w:webHidden/>
              </w:rPr>
            </w:r>
            <w:r w:rsidR="006D7F35">
              <w:rPr>
                <w:noProof/>
                <w:webHidden/>
              </w:rPr>
              <w:fldChar w:fldCharType="separate"/>
            </w:r>
            <w:r w:rsidR="006D7F35">
              <w:rPr>
                <w:noProof/>
                <w:webHidden/>
              </w:rPr>
              <w:t>9</w:t>
            </w:r>
            <w:r w:rsidR="006D7F35">
              <w:rPr>
                <w:noProof/>
                <w:webHidden/>
              </w:rPr>
              <w:fldChar w:fldCharType="end"/>
            </w:r>
          </w:hyperlink>
        </w:p>
        <w:p w14:paraId="5DA4167F" w14:textId="77777777" w:rsidR="006D7F35" w:rsidRDefault="00C32C82">
          <w:pPr>
            <w:pStyle w:val="TOC2"/>
            <w:tabs>
              <w:tab w:val="right" w:leader="dot" w:pos="9350"/>
            </w:tabs>
            <w:rPr>
              <w:rFonts w:asciiTheme="minorHAnsi" w:eastAsiaTheme="minorEastAsia" w:hAnsiTheme="minorHAnsi"/>
              <w:noProof/>
            </w:rPr>
          </w:pPr>
          <w:hyperlink w:anchor="_Toc364257317" w:history="1">
            <w:r w:rsidR="006D7F35" w:rsidRPr="00C7343C">
              <w:rPr>
                <w:rStyle w:val="Hyperlink"/>
                <w:noProof/>
              </w:rPr>
              <w:t>Workflow</w:t>
            </w:r>
            <w:r w:rsidR="006D7F35">
              <w:rPr>
                <w:noProof/>
                <w:webHidden/>
              </w:rPr>
              <w:tab/>
            </w:r>
            <w:r w:rsidR="006D7F35">
              <w:rPr>
                <w:noProof/>
                <w:webHidden/>
              </w:rPr>
              <w:fldChar w:fldCharType="begin"/>
            </w:r>
            <w:r w:rsidR="006D7F35">
              <w:rPr>
                <w:noProof/>
                <w:webHidden/>
              </w:rPr>
              <w:instrText xml:space="preserve"> PAGEREF _Toc364257317 \h </w:instrText>
            </w:r>
            <w:r w:rsidR="006D7F35">
              <w:rPr>
                <w:noProof/>
                <w:webHidden/>
              </w:rPr>
            </w:r>
            <w:r w:rsidR="006D7F35">
              <w:rPr>
                <w:noProof/>
                <w:webHidden/>
              </w:rPr>
              <w:fldChar w:fldCharType="separate"/>
            </w:r>
            <w:r w:rsidR="006D7F35">
              <w:rPr>
                <w:noProof/>
                <w:webHidden/>
              </w:rPr>
              <w:t>9</w:t>
            </w:r>
            <w:r w:rsidR="006D7F35">
              <w:rPr>
                <w:noProof/>
                <w:webHidden/>
              </w:rPr>
              <w:fldChar w:fldCharType="end"/>
            </w:r>
          </w:hyperlink>
        </w:p>
        <w:p w14:paraId="7AFFDB7A" w14:textId="77777777" w:rsidR="006D7F35" w:rsidRDefault="00C32C82">
          <w:pPr>
            <w:pStyle w:val="TOC3"/>
            <w:tabs>
              <w:tab w:val="right" w:leader="dot" w:pos="9350"/>
            </w:tabs>
            <w:rPr>
              <w:rFonts w:asciiTheme="minorHAnsi" w:eastAsiaTheme="minorEastAsia" w:hAnsiTheme="minorHAnsi"/>
              <w:noProof/>
            </w:rPr>
          </w:pPr>
          <w:hyperlink w:anchor="_Toc364257318" w:history="1">
            <w:r w:rsidR="006D7F35" w:rsidRPr="00C7343C">
              <w:rPr>
                <w:rStyle w:val="Hyperlink"/>
                <w:noProof/>
              </w:rPr>
              <w:t>Step 1 – Integrate your workspace code with the Development branch</w:t>
            </w:r>
            <w:r w:rsidR="006D7F35">
              <w:rPr>
                <w:noProof/>
                <w:webHidden/>
              </w:rPr>
              <w:tab/>
            </w:r>
            <w:r w:rsidR="006D7F35">
              <w:rPr>
                <w:noProof/>
                <w:webHidden/>
              </w:rPr>
              <w:fldChar w:fldCharType="begin"/>
            </w:r>
            <w:r w:rsidR="006D7F35">
              <w:rPr>
                <w:noProof/>
                <w:webHidden/>
              </w:rPr>
              <w:instrText xml:space="preserve"> PAGEREF _Toc364257318 \h </w:instrText>
            </w:r>
            <w:r w:rsidR="006D7F35">
              <w:rPr>
                <w:noProof/>
                <w:webHidden/>
              </w:rPr>
            </w:r>
            <w:r w:rsidR="006D7F35">
              <w:rPr>
                <w:noProof/>
                <w:webHidden/>
              </w:rPr>
              <w:fldChar w:fldCharType="separate"/>
            </w:r>
            <w:r w:rsidR="006D7F35">
              <w:rPr>
                <w:noProof/>
                <w:webHidden/>
              </w:rPr>
              <w:t>10</w:t>
            </w:r>
            <w:r w:rsidR="006D7F35">
              <w:rPr>
                <w:noProof/>
                <w:webHidden/>
              </w:rPr>
              <w:fldChar w:fldCharType="end"/>
            </w:r>
          </w:hyperlink>
        </w:p>
        <w:p w14:paraId="4493D340" w14:textId="77777777" w:rsidR="006D7F35" w:rsidRDefault="00C32C82">
          <w:pPr>
            <w:pStyle w:val="TOC3"/>
            <w:tabs>
              <w:tab w:val="right" w:leader="dot" w:pos="9350"/>
            </w:tabs>
            <w:rPr>
              <w:rFonts w:asciiTheme="minorHAnsi" w:eastAsiaTheme="minorEastAsia" w:hAnsiTheme="minorHAnsi"/>
              <w:noProof/>
            </w:rPr>
          </w:pPr>
          <w:hyperlink w:anchor="_Toc364257319" w:history="1">
            <w:r w:rsidR="006D7F35" w:rsidRPr="00C7343C">
              <w:rPr>
                <w:rStyle w:val="Hyperlink"/>
                <w:noProof/>
              </w:rPr>
              <w:t>Step 2 – Create a clean workspace for merging</w:t>
            </w:r>
            <w:r w:rsidR="006D7F35">
              <w:rPr>
                <w:noProof/>
                <w:webHidden/>
              </w:rPr>
              <w:tab/>
            </w:r>
            <w:r w:rsidR="006D7F35">
              <w:rPr>
                <w:noProof/>
                <w:webHidden/>
              </w:rPr>
              <w:fldChar w:fldCharType="begin"/>
            </w:r>
            <w:r w:rsidR="006D7F35">
              <w:rPr>
                <w:noProof/>
                <w:webHidden/>
              </w:rPr>
              <w:instrText xml:space="preserve"> PAGEREF _Toc364257319 \h </w:instrText>
            </w:r>
            <w:r w:rsidR="006D7F35">
              <w:rPr>
                <w:noProof/>
                <w:webHidden/>
              </w:rPr>
            </w:r>
            <w:r w:rsidR="006D7F35">
              <w:rPr>
                <w:noProof/>
                <w:webHidden/>
              </w:rPr>
              <w:fldChar w:fldCharType="separate"/>
            </w:r>
            <w:r w:rsidR="006D7F35">
              <w:rPr>
                <w:noProof/>
                <w:webHidden/>
              </w:rPr>
              <w:t>10</w:t>
            </w:r>
            <w:r w:rsidR="006D7F35">
              <w:rPr>
                <w:noProof/>
                <w:webHidden/>
              </w:rPr>
              <w:fldChar w:fldCharType="end"/>
            </w:r>
          </w:hyperlink>
        </w:p>
        <w:p w14:paraId="761C28B8" w14:textId="77777777" w:rsidR="006D7F35" w:rsidRDefault="00C32C82">
          <w:pPr>
            <w:pStyle w:val="TOC3"/>
            <w:tabs>
              <w:tab w:val="right" w:leader="dot" w:pos="9350"/>
            </w:tabs>
            <w:rPr>
              <w:rFonts w:asciiTheme="minorHAnsi" w:eastAsiaTheme="minorEastAsia" w:hAnsiTheme="minorHAnsi"/>
              <w:noProof/>
            </w:rPr>
          </w:pPr>
          <w:hyperlink w:anchor="_Toc364257320" w:history="1">
            <w:r w:rsidR="006D7F35" w:rsidRPr="00C7343C">
              <w:rPr>
                <w:rStyle w:val="Hyperlink"/>
                <w:noProof/>
              </w:rPr>
              <w:t>Step 3 – Update your MERGE workspace branches</w:t>
            </w:r>
            <w:r w:rsidR="006D7F35">
              <w:rPr>
                <w:noProof/>
                <w:webHidden/>
              </w:rPr>
              <w:tab/>
            </w:r>
            <w:r w:rsidR="006D7F35">
              <w:rPr>
                <w:noProof/>
                <w:webHidden/>
              </w:rPr>
              <w:fldChar w:fldCharType="begin"/>
            </w:r>
            <w:r w:rsidR="006D7F35">
              <w:rPr>
                <w:noProof/>
                <w:webHidden/>
              </w:rPr>
              <w:instrText xml:space="preserve"> PAGEREF _Toc364257320 \h </w:instrText>
            </w:r>
            <w:r w:rsidR="006D7F35">
              <w:rPr>
                <w:noProof/>
                <w:webHidden/>
              </w:rPr>
            </w:r>
            <w:r w:rsidR="006D7F35">
              <w:rPr>
                <w:noProof/>
                <w:webHidden/>
              </w:rPr>
              <w:fldChar w:fldCharType="separate"/>
            </w:r>
            <w:r w:rsidR="006D7F35">
              <w:rPr>
                <w:noProof/>
                <w:webHidden/>
              </w:rPr>
              <w:t>10</w:t>
            </w:r>
            <w:r w:rsidR="006D7F35">
              <w:rPr>
                <w:noProof/>
                <w:webHidden/>
              </w:rPr>
              <w:fldChar w:fldCharType="end"/>
            </w:r>
          </w:hyperlink>
        </w:p>
        <w:p w14:paraId="31531F51" w14:textId="77777777" w:rsidR="006D7F35" w:rsidRDefault="00C32C82">
          <w:pPr>
            <w:pStyle w:val="TOC3"/>
            <w:tabs>
              <w:tab w:val="right" w:leader="dot" w:pos="9350"/>
            </w:tabs>
            <w:rPr>
              <w:rFonts w:asciiTheme="minorHAnsi" w:eastAsiaTheme="minorEastAsia" w:hAnsiTheme="minorHAnsi"/>
              <w:noProof/>
            </w:rPr>
          </w:pPr>
          <w:hyperlink w:anchor="_Toc364257321" w:history="1">
            <w:r w:rsidR="006D7F35" w:rsidRPr="00C7343C">
              <w:rPr>
                <w:rStyle w:val="Hyperlink"/>
                <w:noProof/>
              </w:rPr>
              <w:t>Step 4 – Merge Main branch to Development branch</w:t>
            </w:r>
            <w:r w:rsidR="006D7F35">
              <w:rPr>
                <w:noProof/>
                <w:webHidden/>
              </w:rPr>
              <w:tab/>
            </w:r>
            <w:r w:rsidR="006D7F35">
              <w:rPr>
                <w:noProof/>
                <w:webHidden/>
              </w:rPr>
              <w:fldChar w:fldCharType="begin"/>
            </w:r>
            <w:r w:rsidR="006D7F35">
              <w:rPr>
                <w:noProof/>
                <w:webHidden/>
              </w:rPr>
              <w:instrText xml:space="preserve"> PAGEREF _Toc364257321 \h </w:instrText>
            </w:r>
            <w:r w:rsidR="006D7F35">
              <w:rPr>
                <w:noProof/>
                <w:webHidden/>
              </w:rPr>
            </w:r>
            <w:r w:rsidR="006D7F35">
              <w:rPr>
                <w:noProof/>
                <w:webHidden/>
              </w:rPr>
              <w:fldChar w:fldCharType="separate"/>
            </w:r>
            <w:r w:rsidR="006D7F35">
              <w:rPr>
                <w:noProof/>
                <w:webHidden/>
              </w:rPr>
              <w:t>11</w:t>
            </w:r>
            <w:r w:rsidR="006D7F35">
              <w:rPr>
                <w:noProof/>
                <w:webHidden/>
              </w:rPr>
              <w:fldChar w:fldCharType="end"/>
            </w:r>
          </w:hyperlink>
        </w:p>
        <w:p w14:paraId="5CE545A8" w14:textId="77777777" w:rsidR="006D7F35" w:rsidRDefault="00C32C82">
          <w:pPr>
            <w:pStyle w:val="TOC3"/>
            <w:tabs>
              <w:tab w:val="right" w:leader="dot" w:pos="9350"/>
            </w:tabs>
            <w:rPr>
              <w:rFonts w:asciiTheme="minorHAnsi" w:eastAsiaTheme="minorEastAsia" w:hAnsiTheme="minorHAnsi"/>
              <w:noProof/>
            </w:rPr>
          </w:pPr>
          <w:hyperlink w:anchor="_Toc364257322" w:history="1">
            <w:r w:rsidR="006D7F35" w:rsidRPr="00C7343C">
              <w:rPr>
                <w:rStyle w:val="Hyperlink"/>
                <w:noProof/>
              </w:rPr>
              <w:t>Step 5 – Merge Development branch to Main branch</w:t>
            </w:r>
            <w:r w:rsidR="006D7F35">
              <w:rPr>
                <w:noProof/>
                <w:webHidden/>
              </w:rPr>
              <w:tab/>
            </w:r>
            <w:r w:rsidR="006D7F35">
              <w:rPr>
                <w:noProof/>
                <w:webHidden/>
              </w:rPr>
              <w:fldChar w:fldCharType="begin"/>
            </w:r>
            <w:r w:rsidR="006D7F35">
              <w:rPr>
                <w:noProof/>
                <w:webHidden/>
              </w:rPr>
              <w:instrText xml:space="preserve"> PAGEREF _Toc364257322 \h </w:instrText>
            </w:r>
            <w:r w:rsidR="006D7F35">
              <w:rPr>
                <w:noProof/>
                <w:webHidden/>
              </w:rPr>
            </w:r>
            <w:r w:rsidR="006D7F35">
              <w:rPr>
                <w:noProof/>
                <w:webHidden/>
              </w:rPr>
              <w:fldChar w:fldCharType="separate"/>
            </w:r>
            <w:r w:rsidR="006D7F35">
              <w:rPr>
                <w:noProof/>
                <w:webHidden/>
              </w:rPr>
              <w:t>11</w:t>
            </w:r>
            <w:r w:rsidR="006D7F35">
              <w:rPr>
                <w:noProof/>
                <w:webHidden/>
              </w:rPr>
              <w:fldChar w:fldCharType="end"/>
            </w:r>
          </w:hyperlink>
        </w:p>
        <w:p w14:paraId="62AE3910" w14:textId="77777777" w:rsidR="006D7F35" w:rsidRDefault="00C32C82">
          <w:pPr>
            <w:pStyle w:val="TOC2"/>
            <w:tabs>
              <w:tab w:val="right" w:leader="dot" w:pos="9350"/>
            </w:tabs>
            <w:rPr>
              <w:rFonts w:asciiTheme="minorHAnsi" w:eastAsiaTheme="minorEastAsia" w:hAnsiTheme="minorHAnsi"/>
              <w:noProof/>
            </w:rPr>
          </w:pPr>
          <w:hyperlink w:anchor="_Toc364257323" w:history="1">
            <w:r w:rsidR="006D7F35" w:rsidRPr="00C7343C">
              <w:rPr>
                <w:rStyle w:val="Hyperlink"/>
                <w:noProof/>
              </w:rPr>
              <w:t>Frequency</w:t>
            </w:r>
            <w:r w:rsidR="006D7F35">
              <w:rPr>
                <w:noProof/>
                <w:webHidden/>
              </w:rPr>
              <w:tab/>
            </w:r>
            <w:r w:rsidR="006D7F35">
              <w:rPr>
                <w:noProof/>
                <w:webHidden/>
              </w:rPr>
              <w:fldChar w:fldCharType="begin"/>
            </w:r>
            <w:r w:rsidR="006D7F35">
              <w:rPr>
                <w:noProof/>
                <w:webHidden/>
              </w:rPr>
              <w:instrText xml:space="preserve"> PAGEREF _Toc364257323 \h </w:instrText>
            </w:r>
            <w:r w:rsidR="006D7F35">
              <w:rPr>
                <w:noProof/>
                <w:webHidden/>
              </w:rPr>
            </w:r>
            <w:r w:rsidR="006D7F35">
              <w:rPr>
                <w:noProof/>
                <w:webHidden/>
              </w:rPr>
              <w:fldChar w:fldCharType="separate"/>
            </w:r>
            <w:r w:rsidR="006D7F35">
              <w:rPr>
                <w:noProof/>
                <w:webHidden/>
              </w:rPr>
              <w:t>11</w:t>
            </w:r>
            <w:r w:rsidR="006D7F35">
              <w:rPr>
                <w:noProof/>
                <w:webHidden/>
              </w:rPr>
              <w:fldChar w:fldCharType="end"/>
            </w:r>
          </w:hyperlink>
        </w:p>
        <w:p w14:paraId="50CFFE64" w14:textId="77777777" w:rsidR="006D7F35" w:rsidRDefault="00C32C82" w:rsidP="006D7F35">
          <w:pPr>
            <w:pStyle w:val="TOC1"/>
            <w:rPr>
              <w:rFonts w:asciiTheme="minorHAnsi" w:eastAsiaTheme="minorEastAsia" w:hAnsiTheme="minorHAnsi"/>
              <w:noProof/>
            </w:rPr>
          </w:pPr>
          <w:hyperlink w:anchor="_Toc364257324" w:history="1">
            <w:r w:rsidR="006D7F35" w:rsidRPr="00C7343C">
              <w:rPr>
                <w:rStyle w:val="Hyperlink"/>
                <w:noProof/>
              </w:rPr>
              <w:t>Labels</w:t>
            </w:r>
            <w:r w:rsidR="006D7F35">
              <w:rPr>
                <w:noProof/>
                <w:webHidden/>
              </w:rPr>
              <w:tab/>
            </w:r>
            <w:r w:rsidR="006D7F35">
              <w:rPr>
                <w:noProof/>
                <w:webHidden/>
              </w:rPr>
              <w:fldChar w:fldCharType="begin"/>
            </w:r>
            <w:r w:rsidR="006D7F35">
              <w:rPr>
                <w:noProof/>
                <w:webHidden/>
              </w:rPr>
              <w:instrText xml:space="preserve"> PAGEREF _Toc364257324 \h </w:instrText>
            </w:r>
            <w:r w:rsidR="006D7F35">
              <w:rPr>
                <w:noProof/>
                <w:webHidden/>
              </w:rPr>
            </w:r>
            <w:r w:rsidR="006D7F35">
              <w:rPr>
                <w:noProof/>
                <w:webHidden/>
              </w:rPr>
              <w:fldChar w:fldCharType="separate"/>
            </w:r>
            <w:r w:rsidR="006D7F35">
              <w:rPr>
                <w:noProof/>
                <w:webHidden/>
              </w:rPr>
              <w:t>12</w:t>
            </w:r>
            <w:r w:rsidR="006D7F35">
              <w:rPr>
                <w:noProof/>
                <w:webHidden/>
              </w:rPr>
              <w:fldChar w:fldCharType="end"/>
            </w:r>
          </w:hyperlink>
        </w:p>
        <w:p w14:paraId="565F2B87" w14:textId="77777777" w:rsidR="006D7F35" w:rsidRDefault="00C32C82" w:rsidP="006D7F35">
          <w:pPr>
            <w:pStyle w:val="TOC1"/>
            <w:rPr>
              <w:rFonts w:asciiTheme="minorHAnsi" w:eastAsiaTheme="minorEastAsia" w:hAnsiTheme="minorHAnsi"/>
              <w:noProof/>
            </w:rPr>
          </w:pPr>
          <w:hyperlink w:anchor="_Toc364257325" w:history="1">
            <w:r w:rsidR="006D7F35" w:rsidRPr="00C7343C">
              <w:rPr>
                <w:rStyle w:val="Hyperlink"/>
                <w:noProof/>
              </w:rPr>
              <w:t>Notifications</w:t>
            </w:r>
            <w:r w:rsidR="006D7F35">
              <w:rPr>
                <w:noProof/>
                <w:webHidden/>
              </w:rPr>
              <w:tab/>
            </w:r>
            <w:r w:rsidR="006D7F35">
              <w:rPr>
                <w:noProof/>
                <w:webHidden/>
              </w:rPr>
              <w:fldChar w:fldCharType="begin"/>
            </w:r>
            <w:r w:rsidR="006D7F35">
              <w:rPr>
                <w:noProof/>
                <w:webHidden/>
              </w:rPr>
              <w:instrText xml:space="preserve"> PAGEREF _Toc364257325 \h </w:instrText>
            </w:r>
            <w:r w:rsidR="006D7F35">
              <w:rPr>
                <w:noProof/>
                <w:webHidden/>
              </w:rPr>
            </w:r>
            <w:r w:rsidR="006D7F35">
              <w:rPr>
                <w:noProof/>
                <w:webHidden/>
              </w:rPr>
              <w:fldChar w:fldCharType="separate"/>
            </w:r>
            <w:r w:rsidR="006D7F35">
              <w:rPr>
                <w:noProof/>
                <w:webHidden/>
              </w:rPr>
              <w:t>13</w:t>
            </w:r>
            <w:r w:rsidR="006D7F35">
              <w:rPr>
                <w:noProof/>
                <w:webHidden/>
              </w:rPr>
              <w:fldChar w:fldCharType="end"/>
            </w:r>
          </w:hyperlink>
        </w:p>
        <w:p w14:paraId="1C15B4C9" w14:textId="77777777" w:rsidR="006D7F35" w:rsidRDefault="00C32C82" w:rsidP="006D7F35">
          <w:pPr>
            <w:pStyle w:val="TOC1"/>
            <w:rPr>
              <w:rFonts w:asciiTheme="minorHAnsi" w:eastAsiaTheme="minorEastAsia" w:hAnsiTheme="minorHAnsi"/>
              <w:noProof/>
            </w:rPr>
          </w:pPr>
          <w:hyperlink w:anchor="_Toc364257326" w:history="1">
            <w:r w:rsidR="006D7F35" w:rsidRPr="00C7343C">
              <w:rPr>
                <w:rStyle w:val="Hyperlink"/>
                <w:noProof/>
              </w:rPr>
              <w:t>Source Code</w:t>
            </w:r>
            <w:r w:rsidR="006D7F35">
              <w:rPr>
                <w:noProof/>
                <w:webHidden/>
              </w:rPr>
              <w:tab/>
            </w:r>
            <w:r w:rsidR="006D7F35">
              <w:rPr>
                <w:noProof/>
                <w:webHidden/>
              </w:rPr>
              <w:fldChar w:fldCharType="begin"/>
            </w:r>
            <w:r w:rsidR="006D7F35">
              <w:rPr>
                <w:noProof/>
                <w:webHidden/>
              </w:rPr>
              <w:instrText xml:space="preserve"> PAGEREF _Toc364257326 \h </w:instrText>
            </w:r>
            <w:r w:rsidR="006D7F35">
              <w:rPr>
                <w:noProof/>
                <w:webHidden/>
              </w:rPr>
            </w:r>
            <w:r w:rsidR="006D7F35">
              <w:rPr>
                <w:noProof/>
                <w:webHidden/>
              </w:rPr>
              <w:fldChar w:fldCharType="separate"/>
            </w:r>
            <w:r w:rsidR="006D7F35">
              <w:rPr>
                <w:noProof/>
                <w:webHidden/>
              </w:rPr>
              <w:t>14</w:t>
            </w:r>
            <w:r w:rsidR="006D7F35">
              <w:rPr>
                <w:noProof/>
                <w:webHidden/>
              </w:rPr>
              <w:fldChar w:fldCharType="end"/>
            </w:r>
          </w:hyperlink>
        </w:p>
        <w:p w14:paraId="07C5353A" w14:textId="77777777" w:rsidR="006D7F35" w:rsidRDefault="00C32C82">
          <w:pPr>
            <w:pStyle w:val="TOC2"/>
            <w:tabs>
              <w:tab w:val="right" w:leader="dot" w:pos="9350"/>
            </w:tabs>
            <w:rPr>
              <w:rFonts w:asciiTheme="minorHAnsi" w:eastAsiaTheme="minorEastAsia" w:hAnsiTheme="minorHAnsi"/>
              <w:noProof/>
            </w:rPr>
          </w:pPr>
          <w:hyperlink w:anchor="_Toc364257327" w:history="1">
            <w:r w:rsidR="006D7F35" w:rsidRPr="00C7343C">
              <w:rPr>
                <w:rStyle w:val="Hyperlink"/>
                <w:noProof/>
              </w:rPr>
              <w:t>Architecture</w:t>
            </w:r>
            <w:r w:rsidR="006D7F35">
              <w:rPr>
                <w:noProof/>
                <w:webHidden/>
              </w:rPr>
              <w:tab/>
            </w:r>
            <w:r w:rsidR="006D7F35">
              <w:rPr>
                <w:noProof/>
                <w:webHidden/>
              </w:rPr>
              <w:fldChar w:fldCharType="begin"/>
            </w:r>
            <w:r w:rsidR="006D7F35">
              <w:rPr>
                <w:noProof/>
                <w:webHidden/>
              </w:rPr>
              <w:instrText xml:space="preserve"> PAGEREF _Toc364257327 \h </w:instrText>
            </w:r>
            <w:r w:rsidR="006D7F35">
              <w:rPr>
                <w:noProof/>
                <w:webHidden/>
              </w:rPr>
            </w:r>
            <w:r w:rsidR="006D7F35">
              <w:rPr>
                <w:noProof/>
                <w:webHidden/>
              </w:rPr>
              <w:fldChar w:fldCharType="separate"/>
            </w:r>
            <w:r w:rsidR="006D7F35">
              <w:rPr>
                <w:noProof/>
                <w:webHidden/>
              </w:rPr>
              <w:t>14</w:t>
            </w:r>
            <w:r w:rsidR="006D7F35">
              <w:rPr>
                <w:noProof/>
                <w:webHidden/>
              </w:rPr>
              <w:fldChar w:fldCharType="end"/>
            </w:r>
          </w:hyperlink>
        </w:p>
        <w:p w14:paraId="33979A02" w14:textId="77777777" w:rsidR="006D7F35" w:rsidRDefault="00C32C82">
          <w:pPr>
            <w:pStyle w:val="TOC2"/>
            <w:tabs>
              <w:tab w:val="right" w:leader="dot" w:pos="9350"/>
            </w:tabs>
            <w:rPr>
              <w:rFonts w:asciiTheme="minorHAnsi" w:eastAsiaTheme="minorEastAsia" w:hAnsiTheme="minorHAnsi"/>
              <w:noProof/>
            </w:rPr>
          </w:pPr>
          <w:hyperlink w:anchor="_Toc364257328" w:history="1">
            <w:r w:rsidR="006D7F35" w:rsidRPr="00C7343C">
              <w:rPr>
                <w:rStyle w:val="Hyperlink"/>
                <w:noProof/>
              </w:rPr>
              <w:t>Check-In Policies</w:t>
            </w:r>
            <w:r w:rsidR="006D7F35">
              <w:rPr>
                <w:noProof/>
                <w:webHidden/>
              </w:rPr>
              <w:tab/>
            </w:r>
            <w:r w:rsidR="006D7F35">
              <w:rPr>
                <w:noProof/>
                <w:webHidden/>
              </w:rPr>
              <w:fldChar w:fldCharType="begin"/>
            </w:r>
            <w:r w:rsidR="006D7F35">
              <w:rPr>
                <w:noProof/>
                <w:webHidden/>
              </w:rPr>
              <w:instrText xml:space="preserve"> PAGEREF _Toc364257328 \h </w:instrText>
            </w:r>
            <w:r w:rsidR="006D7F35">
              <w:rPr>
                <w:noProof/>
                <w:webHidden/>
              </w:rPr>
            </w:r>
            <w:r w:rsidR="006D7F35">
              <w:rPr>
                <w:noProof/>
                <w:webHidden/>
              </w:rPr>
              <w:fldChar w:fldCharType="separate"/>
            </w:r>
            <w:r w:rsidR="006D7F35">
              <w:rPr>
                <w:noProof/>
                <w:webHidden/>
              </w:rPr>
              <w:t>15</w:t>
            </w:r>
            <w:r w:rsidR="006D7F35">
              <w:rPr>
                <w:noProof/>
                <w:webHidden/>
              </w:rPr>
              <w:fldChar w:fldCharType="end"/>
            </w:r>
          </w:hyperlink>
        </w:p>
        <w:p w14:paraId="59FC1172" w14:textId="77777777" w:rsidR="006D7F35" w:rsidRDefault="00C32C82">
          <w:pPr>
            <w:pStyle w:val="TOC3"/>
            <w:tabs>
              <w:tab w:val="right" w:leader="dot" w:pos="9350"/>
            </w:tabs>
            <w:rPr>
              <w:rFonts w:asciiTheme="minorHAnsi" w:eastAsiaTheme="minorEastAsia" w:hAnsiTheme="minorHAnsi"/>
              <w:noProof/>
            </w:rPr>
          </w:pPr>
          <w:hyperlink w:anchor="_Toc364257329" w:history="1">
            <w:r w:rsidR="006D7F35" w:rsidRPr="00C7343C">
              <w:rPr>
                <w:rStyle w:val="Hyperlink"/>
                <w:noProof/>
              </w:rPr>
              <w:t>Merge Only in MAIN</w:t>
            </w:r>
            <w:r w:rsidR="006D7F35">
              <w:rPr>
                <w:noProof/>
                <w:webHidden/>
              </w:rPr>
              <w:tab/>
            </w:r>
            <w:r w:rsidR="006D7F35">
              <w:rPr>
                <w:noProof/>
                <w:webHidden/>
              </w:rPr>
              <w:fldChar w:fldCharType="begin"/>
            </w:r>
            <w:r w:rsidR="006D7F35">
              <w:rPr>
                <w:noProof/>
                <w:webHidden/>
              </w:rPr>
              <w:instrText xml:space="preserve"> PAGEREF _Toc364257329 \h </w:instrText>
            </w:r>
            <w:r w:rsidR="006D7F35">
              <w:rPr>
                <w:noProof/>
                <w:webHidden/>
              </w:rPr>
            </w:r>
            <w:r w:rsidR="006D7F35">
              <w:rPr>
                <w:noProof/>
                <w:webHidden/>
              </w:rPr>
              <w:fldChar w:fldCharType="separate"/>
            </w:r>
            <w:r w:rsidR="006D7F35">
              <w:rPr>
                <w:noProof/>
                <w:webHidden/>
              </w:rPr>
              <w:t>15</w:t>
            </w:r>
            <w:r w:rsidR="006D7F35">
              <w:rPr>
                <w:noProof/>
                <w:webHidden/>
              </w:rPr>
              <w:fldChar w:fldCharType="end"/>
            </w:r>
          </w:hyperlink>
        </w:p>
        <w:p w14:paraId="363630A2" w14:textId="77777777" w:rsidR="006D7F35" w:rsidRDefault="00C32C82">
          <w:pPr>
            <w:pStyle w:val="TOC3"/>
            <w:tabs>
              <w:tab w:val="right" w:leader="dot" w:pos="9350"/>
            </w:tabs>
            <w:rPr>
              <w:rFonts w:asciiTheme="minorHAnsi" w:eastAsiaTheme="minorEastAsia" w:hAnsiTheme="minorHAnsi"/>
              <w:noProof/>
            </w:rPr>
          </w:pPr>
          <w:hyperlink w:anchor="_Toc364257330" w:history="1">
            <w:r w:rsidR="006D7F35" w:rsidRPr="00C7343C">
              <w:rPr>
                <w:rStyle w:val="Hyperlink"/>
                <w:noProof/>
              </w:rPr>
              <w:t>Changeset Comments Policy</w:t>
            </w:r>
            <w:r w:rsidR="006D7F35">
              <w:rPr>
                <w:noProof/>
                <w:webHidden/>
              </w:rPr>
              <w:tab/>
            </w:r>
            <w:r w:rsidR="006D7F35">
              <w:rPr>
                <w:noProof/>
                <w:webHidden/>
              </w:rPr>
              <w:fldChar w:fldCharType="begin"/>
            </w:r>
            <w:r w:rsidR="006D7F35">
              <w:rPr>
                <w:noProof/>
                <w:webHidden/>
              </w:rPr>
              <w:instrText xml:space="preserve"> PAGEREF _Toc364257330 \h </w:instrText>
            </w:r>
            <w:r w:rsidR="006D7F35">
              <w:rPr>
                <w:noProof/>
                <w:webHidden/>
              </w:rPr>
            </w:r>
            <w:r w:rsidR="006D7F35">
              <w:rPr>
                <w:noProof/>
                <w:webHidden/>
              </w:rPr>
              <w:fldChar w:fldCharType="separate"/>
            </w:r>
            <w:r w:rsidR="006D7F35">
              <w:rPr>
                <w:noProof/>
                <w:webHidden/>
              </w:rPr>
              <w:t>18</w:t>
            </w:r>
            <w:r w:rsidR="006D7F35">
              <w:rPr>
                <w:noProof/>
                <w:webHidden/>
              </w:rPr>
              <w:fldChar w:fldCharType="end"/>
            </w:r>
          </w:hyperlink>
        </w:p>
        <w:p w14:paraId="57F4981B" w14:textId="77777777" w:rsidR="006D7F35" w:rsidRDefault="00C32C82">
          <w:pPr>
            <w:pStyle w:val="TOC3"/>
            <w:tabs>
              <w:tab w:val="right" w:leader="dot" w:pos="9350"/>
            </w:tabs>
            <w:rPr>
              <w:rFonts w:asciiTheme="minorHAnsi" w:eastAsiaTheme="minorEastAsia" w:hAnsiTheme="minorHAnsi"/>
              <w:noProof/>
            </w:rPr>
          </w:pPr>
          <w:hyperlink w:anchor="_Toc364257331" w:history="1">
            <w:r w:rsidR="006D7F35" w:rsidRPr="00C7343C">
              <w:rPr>
                <w:rStyle w:val="Hyperlink"/>
                <w:noProof/>
              </w:rPr>
              <w:t>Code Review</w:t>
            </w:r>
            <w:r w:rsidR="006D7F35">
              <w:rPr>
                <w:noProof/>
                <w:webHidden/>
              </w:rPr>
              <w:tab/>
            </w:r>
            <w:r w:rsidR="006D7F35">
              <w:rPr>
                <w:noProof/>
                <w:webHidden/>
              </w:rPr>
              <w:fldChar w:fldCharType="begin"/>
            </w:r>
            <w:r w:rsidR="006D7F35">
              <w:rPr>
                <w:noProof/>
                <w:webHidden/>
              </w:rPr>
              <w:instrText xml:space="preserve"> PAGEREF _Toc364257331 \h </w:instrText>
            </w:r>
            <w:r w:rsidR="006D7F35">
              <w:rPr>
                <w:noProof/>
                <w:webHidden/>
              </w:rPr>
            </w:r>
            <w:r w:rsidR="006D7F35">
              <w:rPr>
                <w:noProof/>
                <w:webHidden/>
              </w:rPr>
              <w:fldChar w:fldCharType="separate"/>
            </w:r>
            <w:r w:rsidR="006D7F35">
              <w:rPr>
                <w:noProof/>
                <w:webHidden/>
              </w:rPr>
              <w:t>18</w:t>
            </w:r>
            <w:r w:rsidR="006D7F35">
              <w:rPr>
                <w:noProof/>
                <w:webHidden/>
              </w:rPr>
              <w:fldChar w:fldCharType="end"/>
            </w:r>
          </w:hyperlink>
        </w:p>
        <w:p w14:paraId="5D7C3B2B" w14:textId="77777777" w:rsidR="006D7F35" w:rsidRDefault="00C32C82">
          <w:pPr>
            <w:pStyle w:val="TOC2"/>
            <w:tabs>
              <w:tab w:val="right" w:leader="dot" w:pos="9350"/>
            </w:tabs>
            <w:rPr>
              <w:rFonts w:asciiTheme="minorHAnsi" w:eastAsiaTheme="minorEastAsia" w:hAnsiTheme="minorHAnsi"/>
              <w:noProof/>
            </w:rPr>
          </w:pPr>
          <w:hyperlink w:anchor="_Toc364257332" w:history="1">
            <w:r w:rsidR="006D7F35" w:rsidRPr="00C7343C">
              <w:rPr>
                <w:rStyle w:val="Hyperlink"/>
                <w:noProof/>
              </w:rPr>
              <w:t>Shelving</w:t>
            </w:r>
            <w:r w:rsidR="006D7F35">
              <w:rPr>
                <w:noProof/>
                <w:webHidden/>
              </w:rPr>
              <w:tab/>
            </w:r>
            <w:r w:rsidR="006D7F35">
              <w:rPr>
                <w:noProof/>
                <w:webHidden/>
              </w:rPr>
              <w:fldChar w:fldCharType="begin"/>
            </w:r>
            <w:r w:rsidR="006D7F35">
              <w:rPr>
                <w:noProof/>
                <w:webHidden/>
              </w:rPr>
              <w:instrText xml:space="preserve"> PAGEREF _Toc364257332 \h </w:instrText>
            </w:r>
            <w:r w:rsidR="006D7F35">
              <w:rPr>
                <w:noProof/>
                <w:webHidden/>
              </w:rPr>
            </w:r>
            <w:r w:rsidR="006D7F35">
              <w:rPr>
                <w:noProof/>
                <w:webHidden/>
              </w:rPr>
              <w:fldChar w:fldCharType="separate"/>
            </w:r>
            <w:r w:rsidR="006D7F35">
              <w:rPr>
                <w:noProof/>
                <w:webHidden/>
              </w:rPr>
              <w:t>18</w:t>
            </w:r>
            <w:r w:rsidR="006D7F35">
              <w:rPr>
                <w:noProof/>
                <w:webHidden/>
              </w:rPr>
              <w:fldChar w:fldCharType="end"/>
            </w:r>
          </w:hyperlink>
        </w:p>
        <w:p w14:paraId="01F6C807" w14:textId="77777777" w:rsidR="006D7F35" w:rsidRDefault="00C32C82" w:rsidP="006D7F35">
          <w:pPr>
            <w:pStyle w:val="TOC1"/>
            <w:rPr>
              <w:rFonts w:asciiTheme="minorHAnsi" w:eastAsiaTheme="minorEastAsia" w:hAnsiTheme="minorHAnsi"/>
              <w:noProof/>
            </w:rPr>
          </w:pPr>
          <w:hyperlink w:anchor="_Toc364257333" w:history="1">
            <w:r w:rsidR="006D7F35" w:rsidRPr="00C7343C">
              <w:rPr>
                <w:rStyle w:val="Hyperlink"/>
                <w:noProof/>
              </w:rPr>
              <w:t>Build Verification Tests (BVTs)</w:t>
            </w:r>
            <w:r w:rsidR="006D7F35">
              <w:rPr>
                <w:noProof/>
                <w:webHidden/>
              </w:rPr>
              <w:tab/>
            </w:r>
            <w:r w:rsidR="006D7F35">
              <w:rPr>
                <w:noProof/>
                <w:webHidden/>
              </w:rPr>
              <w:fldChar w:fldCharType="begin"/>
            </w:r>
            <w:r w:rsidR="006D7F35">
              <w:rPr>
                <w:noProof/>
                <w:webHidden/>
              </w:rPr>
              <w:instrText xml:space="preserve"> PAGEREF _Toc364257333 \h </w:instrText>
            </w:r>
            <w:r w:rsidR="006D7F35">
              <w:rPr>
                <w:noProof/>
                <w:webHidden/>
              </w:rPr>
            </w:r>
            <w:r w:rsidR="006D7F35">
              <w:rPr>
                <w:noProof/>
                <w:webHidden/>
              </w:rPr>
              <w:fldChar w:fldCharType="separate"/>
            </w:r>
            <w:r w:rsidR="006D7F35">
              <w:rPr>
                <w:noProof/>
                <w:webHidden/>
              </w:rPr>
              <w:t>19</w:t>
            </w:r>
            <w:r w:rsidR="006D7F35">
              <w:rPr>
                <w:noProof/>
                <w:webHidden/>
              </w:rPr>
              <w:fldChar w:fldCharType="end"/>
            </w:r>
          </w:hyperlink>
        </w:p>
        <w:p w14:paraId="73645B21" w14:textId="77777777" w:rsidR="006D7F35" w:rsidRDefault="00C32C82" w:rsidP="006D7F35">
          <w:pPr>
            <w:pStyle w:val="TOC1"/>
            <w:rPr>
              <w:rFonts w:asciiTheme="minorHAnsi" w:eastAsiaTheme="minorEastAsia" w:hAnsiTheme="minorHAnsi"/>
              <w:noProof/>
            </w:rPr>
          </w:pPr>
          <w:hyperlink w:anchor="_Toc364257334" w:history="1">
            <w:r w:rsidR="006D7F35" w:rsidRPr="00C7343C">
              <w:rPr>
                <w:rStyle w:val="Hyperlink"/>
                <w:noProof/>
              </w:rPr>
              <w:t>Version Management</w:t>
            </w:r>
            <w:r w:rsidR="006D7F35">
              <w:rPr>
                <w:noProof/>
                <w:webHidden/>
              </w:rPr>
              <w:tab/>
            </w:r>
            <w:r w:rsidR="006D7F35">
              <w:rPr>
                <w:noProof/>
                <w:webHidden/>
              </w:rPr>
              <w:fldChar w:fldCharType="begin"/>
            </w:r>
            <w:r w:rsidR="006D7F35">
              <w:rPr>
                <w:noProof/>
                <w:webHidden/>
              </w:rPr>
              <w:instrText xml:space="preserve"> PAGEREF _Toc364257334 \h </w:instrText>
            </w:r>
            <w:r w:rsidR="006D7F35">
              <w:rPr>
                <w:noProof/>
                <w:webHidden/>
              </w:rPr>
            </w:r>
            <w:r w:rsidR="006D7F35">
              <w:rPr>
                <w:noProof/>
                <w:webHidden/>
              </w:rPr>
              <w:fldChar w:fldCharType="separate"/>
            </w:r>
            <w:r w:rsidR="006D7F35">
              <w:rPr>
                <w:noProof/>
                <w:webHidden/>
              </w:rPr>
              <w:t>19</w:t>
            </w:r>
            <w:r w:rsidR="006D7F35">
              <w:rPr>
                <w:noProof/>
                <w:webHidden/>
              </w:rPr>
              <w:fldChar w:fldCharType="end"/>
            </w:r>
          </w:hyperlink>
        </w:p>
        <w:p w14:paraId="6C08EFBB" w14:textId="77777777" w:rsidR="006D7F35" w:rsidRDefault="00C32C82">
          <w:pPr>
            <w:pStyle w:val="TOC2"/>
            <w:tabs>
              <w:tab w:val="right" w:leader="dot" w:pos="9350"/>
            </w:tabs>
            <w:rPr>
              <w:rFonts w:asciiTheme="minorHAnsi" w:eastAsiaTheme="minorEastAsia" w:hAnsiTheme="minorHAnsi"/>
              <w:noProof/>
            </w:rPr>
          </w:pPr>
          <w:hyperlink w:anchor="_Toc364257335" w:history="1">
            <w:r w:rsidR="006D7F35" w:rsidRPr="00C7343C">
              <w:rPr>
                <w:rStyle w:val="Hyperlink"/>
                <w:noProof/>
              </w:rPr>
              <w:t>Version Format</w:t>
            </w:r>
            <w:r w:rsidR="006D7F35">
              <w:rPr>
                <w:noProof/>
                <w:webHidden/>
              </w:rPr>
              <w:tab/>
            </w:r>
            <w:r w:rsidR="006D7F35">
              <w:rPr>
                <w:noProof/>
                <w:webHidden/>
              </w:rPr>
              <w:fldChar w:fldCharType="begin"/>
            </w:r>
            <w:r w:rsidR="006D7F35">
              <w:rPr>
                <w:noProof/>
                <w:webHidden/>
              </w:rPr>
              <w:instrText xml:space="preserve"> PAGEREF _Toc364257335 \h </w:instrText>
            </w:r>
            <w:r w:rsidR="006D7F35">
              <w:rPr>
                <w:noProof/>
                <w:webHidden/>
              </w:rPr>
            </w:r>
            <w:r w:rsidR="006D7F35">
              <w:rPr>
                <w:noProof/>
                <w:webHidden/>
              </w:rPr>
              <w:fldChar w:fldCharType="separate"/>
            </w:r>
            <w:r w:rsidR="006D7F35">
              <w:rPr>
                <w:noProof/>
                <w:webHidden/>
              </w:rPr>
              <w:t>19</w:t>
            </w:r>
            <w:r w:rsidR="006D7F35">
              <w:rPr>
                <w:noProof/>
                <w:webHidden/>
              </w:rPr>
              <w:fldChar w:fldCharType="end"/>
            </w:r>
          </w:hyperlink>
        </w:p>
        <w:p w14:paraId="2DE1DB89" w14:textId="77777777" w:rsidR="006D7F35" w:rsidRDefault="00C32C82">
          <w:pPr>
            <w:pStyle w:val="TOC3"/>
            <w:tabs>
              <w:tab w:val="right" w:leader="dot" w:pos="9350"/>
            </w:tabs>
            <w:rPr>
              <w:rFonts w:asciiTheme="minorHAnsi" w:eastAsiaTheme="minorEastAsia" w:hAnsiTheme="minorHAnsi"/>
              <w:noProof/>
            </w:rPr>
          </w:pPr>
          <w:hyperlink w:anchor="_Toc364257336" w:history="1">
            <w:r w:rsidR="006D7F35" w:rsidRPr="00C7343C">
              <w:rPr>
                <w:rStyle w:val="Hyperlink"/>
                <w:noProof/>
              </w:rPr>
              <w:t>Identifiers and Categories</w:t>
            </w:r>
            <w:r w:rsidR="006D7F35">
              <w:rPr>
                <w:noProof/>
                <w:webHidden/>
              </w:rPr>
              <w:tab/>
            </w:r>
            <w:r w:rsidR="006D7F35">
              <w:rPr>
                <w:noProof/>
                <w:webHidden/>
              </w:rPr>
              <w:fldChar w:fldCharType="begin"/>
            </w:r>
            <w:r w:rsidR="006D7F35">
              <w:rPr>
                <w:noProof/>
                <w:webHidden/>
              </w:rPr>
              <w:instrText xml:space="preserve"> PAGEREF _Toc364257336 \h </w:instrText>
            </w:r>
            <w:r w:rsidR="006D7F35">
              <w:rPr>
                <w:noProof/>
                <w:webHidden/>
              </w:rPr>
            </w:r>
            <w:r w:rsidR="006D7F35">
              <w:rPr>
                <w:noProof/>
                <w:webHidden/>
              </w:rPr>
              <w:fldChar w:fldCharType="separate"/>
            </w:r>
            <w:r w:rsidR="006D7F35">
              <w:rPr>
                <w:noProof/>
                <w:webHidden/>
              </w:rPr>
              <w:t>19</w:t>
            </w:r>
            <w:r w:rsidR="006D7F35">
              <w:rPr>
                <w:noProof/>
                <w:webHidden/>
              </w:rPr>
              <w:fldChar w:fldCharType="end"/>
            </w:r>
          </w:hyperlink>
        </w:p>
        <w:p w14:paraId="4CAFE153" w14:textId="77777777" w:rsidR="006D7F35" w:rsidRDefault="00C32C82">
          <w:pPr>
            <w:pStyle w:val="TOC2"/>
            <w:tabs>
              <w:tab w:val="right" w:leader="dot" w:pos="9350"/>
            </w:tabs>
            <w:rPr>
              <w:rFonts w:asciiTheme="minorHAnsi" w:eastAsiaTheme="minorEastAsia" w:hAnsiTheme="minorHAnsi"/>
              <w:noProof/>
            </w:rPr>
          </w:pPr>
          <w:hyperlink w:anchor="_Toc364257337" w:history="1">
            <w:r w:rsidR="006D7F35" w:rsidRPr="00C7343C">
              <w:rPr>
                <w:rStyle w:val="Hyperlink"/>
                <w:noProof/>
              </w:rPr>
              <w:t>Version Changes</w:t>
            </w:r>
            <w:r w:rsidR="006D7F35">
              <w:rPr>
                <w:noProof/>
                <w:webHidden/>
              </w:rPr>
              <w:tab/>
            </w:r>
            <w:r w:rsidR="006D7F35">
              <w:rPr>
                <w:noProof/>
                <w:webHidden/>
              </w:rPr>
              <w:fldChar w:fldCharType="begin"/>
            </w:r>
            <w:r w:rsidR="006D7F35">
              <w:rPr>
                <w:noProof/>
                <w:webHidden/>
              </w:rPr>
              <w:instrText xml:space="preserve"> PAGEREF _Toc364257337 \h </w:instrText>
            </w:r>
            <w:r w:rsidR="006D7F35">
              <w:rPr>
                <w:noProof/>
                <w:webHidden/>
              </w:rPr>
            </w:r>
            <w:r w:rsidR="006D7F35">
              <w:rPr>
                <w:noProof/>
                <w:webHidden/>
              </w:rPr>
              <w:fldChar w:fldCharType="separate"/>
            </w:r>
            <w:r w:rsidR="006D7F35">
              <w:rPr>
                <w:noProof/>
                <w:webHidden/>
              </w:rPr>
              <w:t>19</w:t>
            </w:r>
            <w:r w:rsidR="006D7F35">
              <w:rPr>
                <w:noProof/>
                <w:webHidden/>
              </w:rPr>
              <w:fldChar w:fldCharType="end"/>
            </w:r>
          </w:hyperlink>
        </w:p>
        <w:p w14:paraId="1263FCBB" w14:textId="77777777" w:rsidR="006D7F35" w:rsidRDefault="00C32C82">
          <w:pPr>
            <w:pStyle w:val="TOC3"/>
            <w:tabs>
              <w:tab w:val="right" w:leader="dot" w:pos="9350"/>
            </w:tabs>
            <w:rPr>
              <w:rFonts w:asciiTheme="minorHAnsi" w:eastAsiaTheme="minorEastAsia" w:hAnsiTheme="minorHAnsi"/>
              <w:noProof/>
            </w:rPr>
          </w:pPr>
          <w:hyperlink w:anchor="_Toc364257338" w:history="1">
            <w:r w:rsidR="006D7F35" w:rsidRPr="00C7343C">
              <w:rPr>
                <w:rStyle w:val="Hyperlink"/>
                <w:noProof/>
              </w:rPr>
              <w:t>Determining Significance</w:t>
            </w:r>
            <w:r w:rsidR="006D7F35">
              <w:rPr>
                <w:noProof/>
                <w:webHidden/>
              </w:rPr>
              <w:tab/>
            </w:r>
            <w:r w:rsidR="006D7F35">
              <w:rPr>
                <w:noProof/>
                <w:webHidden/>
              </w:rPr>
              <w:fldChar w:fldCharType="begin"/>
            </w:r>
            <w:r w:rsidR="006D7F35">
              <w:rPr>
                <w:noProof/>
                <w:webHidden/>
              </w:rPr>
              <w:instrText xml:space="preserve"> PAGEREF _Toc364257338 \h </w:instrText>
            </w:r>
            <w:r w:rsidR="006D7F35">
              <w:rPr>
                <w:noProof/>
                <w:webHidden/>
              </w:rPr>
            </w:r>
            <w:r w:rsidR="006D7F35">
              <w:rPr>
                <w:noProof/>
                <w:webHidden/>
              </w:rPr>
              <w:fldChar w:fldCharType="separate"/>
            </w:r>
            <w:r w:rsidR="006D7F35">
              <w:rPr>
                <w:noProof/>
                <w:webHidden/>
              </w:rPr>
              <w:t>19</w:t>
            </w:r>
            <w:r w:rsidR="006D7F35">
              <w:rPr>
                <w:noProof/>
                <w:webHidden/>
              </w:rPr>
              <w:fldChar w:fldCharType="end"/>
            </w:r>
          </w:hyperlink>
        </w:p>
        <w:p w14:paraId="20E341AA" w14:textId="77777777" w:rsidR="006D7F35" w:rsidRDefault="00C32C82">
          <w:pPr>
            <w:pStyle w:val="TOC2"/>
            <w:tabs>
              <w:tab w:val="right" w:leader="dot" w:pos="9350"/>
            </w:tabs>
            <w:rPr>
              <w:rFonts w:asciiTheme="minorHAnsi" w:eastAsiaTheme="minorEastAsia" w:hAnsiTheme="minorHAnsi"/>
              <w:noProof/>
            </w:rPr>
          </w:pPr>
          <w:hyperlink w:anchor="_Toc364257339" w:history="1">
            <w:r w:rsidR="006D7F35" w:rsidRPr="00C7343C">
              <w:rPr>
                <w:rStyle w:val="Hyperlink"/>
                <w:noProof/>
              </w:rPr>
              <w:t>Usage</w:t>
            </w:r>
            <w:r w:rsidR="006D7F35">
              <w:rPr>
                <w:noProof/>
                <w:webHidden/>
              </w:rPr>
              <w:tab/>
            </w:r>
            <w:r w:rsidR="006D7F35">
              <w:rPr>
                <w:noProof/>
                <w:webHidden/>
              </w:rPr>
              <w:fldChar w:fldCharType="begin"/>
            </w:r>
            <w:r w:rsidR="006D7F35">
              <w:rPr>
                <w:noProof/>
                <w:webHidden/>
              </w:rPr>
              <w:instrText xml:space="preserve"> PAGEREF _Toc364257339 \h </w:instrText>
            </w:r>
            <w:r w:rsidR="006D7F35">
              <w:rPr>
                <w:noProof/>
                <w:webHidden/>
              </w:rPr>
            </w:r>
            <w:r w:rsidR="006D7F35">
              <w:rPr>
                <w:noProof/>
                <w:webHidden/>
              </w:rPr>
              <w:fldChar w:fldCharType="separate"/>
            </w:r>
            <w:r w:rsidR="006D7F35">
              <w:rPr>
                <w:noProof/>
                <w:webHidden/>
              </w:rPr>
              <w:t>19</w:t>
            </w:r>
            <w:r w:rsidR="006D7F35">
              <w:rPr>
                <w:noProof/>
                <w:webHidden/>
              </w:rPr>
              <w:fldChar w:fldCharType="end"/>
            </w:r>
          </w:hyperlink>
        </w:p>
        <w:p w14:paraId="495AE548" w14:textId="77777777" w:rsidR="006D7F35" w:rsidRDefault="00C32C82">
          <w:pPr>
            <w:pStyle w:val="TOC2"/>
            <w:tabs>
              <w:tab w:val="right" w:leader="dot" w:pos="9350"/>
            </w:tabs>
            <w:rPr>
              <w:rFonts w:asciiTheme="minorHAnsi" w:eastAsiaTheme="minorEastAsia" w:hAnsiTheme="minorHAnsi"/>
              <w:noProof/>
            </w:rPr>
          </w:pPr>
          <w:hyperlink w:anchor="_Toc364257340" w:history="1">
            <w:r w:rsidR="006D7F35" w:rsidRPr="00C7343C">
              <w:rPr>
                <w:rStyle w:val="Hyperlink"/>
                <w:noProof/>
              </w:rPr>
              <w:t>TFS Architecture</w:t>
            </w:r>
            <w:r w:rsidR="006D7F35">
              <w:rPr>
                <w:noProof/>
                <w:webHidden/>
              </w:rPr>
              <w:tab/>
            </w:r>
            <w:r w:rsidR="006D7F35">
              <w:rPr>
                <w:noProof/>
                <w:webHidden/>
              </w:rPr>
              <w:fldChar w:fldCharType="begin"/>
            </w:r>
            <w:r w:rsidR="006D7F35">
              <w:rPr>
                <w:noProof/>
                <w:webHidden/>
              </w:rPr>
              <w:instrText xml:space="preserve"> PAGEREF _Toc364257340 \h </w:instrText>
            </w:r>
            <w:r w:rsidR="006D7F35">
              <w:rPr>
                <w:noProof/>
                <w:webHidden/>
              </w:rPr>
            </w:r>
            <w:r w:rsidR="006D7F35">
              <w:rPr>
                <w:noProof/>
                <w:webHidden/>
              </w:rPr>
              <w:fldChar w:fldCharType="separate"/>
            </w:r>
            <w:r w:rsidR="006D7F35">
              <w:rPr>
                <w:noProof/>
                <w:webHidden/>
              </w:rPr>
              <w:t>21</w:t>
            </w:r>
            <w:r w:rsidR="006D7F35">
              <w:rPr>
                <w:noProof/>
                <w:webHidden/>
              </w:rPr>
              <w:fldChar w:fldCharType="end"/>
            </w:r>
          </w:hyperlink>
        </w:p>
        <w:p w14:paraId="3F1AE2C8" w14:textId="77777777" w:rsidR="006D7F35" w:rsidRDefault="00C32C82">
          <w:pPr>
            <w:pStyle w:val="TOC3"/>
            <w:tabs>
              <w:tab w:val="right" w:leader="dot" w:pos="9350"/>
            </w:tabs>
            <w:rPr>
              <w:rFonts w:asciiTheme="minorHAnsi" w:eastAsiaTheme="minorEastAsia" w:hAnsiTheme="minorHAnsi"/>
              <w:noProof/>
            </w:rPr>
          </w:pPr>
          <w:hyperlink w:anchor="_Toc364257341" w:history="1">
            <w:r w:rsidR="006D7F35" w:rsidRPr="00C7343C">
              <w:rPr>
                <w:rStyle w:val="Hyperlink"/>
                <w:noProof/>
              </w:rPr>
              <w:t>Source Code</w:t>
            </w:r>
            <w:r w:rsidR="006D7F35">
              <w:rPr>
                <w:noProof/>
                <w:webHidden/>
              </w:rPr>
              <w:tab/>
            </w:r>
            <w:r w:rsidR="006D7F35">
              <w:rPr>
                <w:noProof/>
                <w:webHidden/>
              </w:rPr>
              <w:fldChar w:fldCharType="begin"/>
            </w:r>
            <w:r w:rsidR="006D7F35">
              <w:rPr>
                <w:noProof/>
                <w:webHidden/>
              </w:rPr>
              <w:instrText xml:space="preserve"> PAGEREF _Toc364257341 \h </w:instrText>
            </w:r>
            <w:r w:rsidR="006D7F35">
              <w:rPr>
                <w:noProof/>
                <w:webHidden/>
              </w:rPr>
            </w:r>
            <w:r w:rsidR="006D7F35">
              <w:rPr>
                <w:noProof/>
                <w:webHidden/>
              </w:rPr>
              <w:fldChar w:fldCharType="separate"/>
            </w:r>
            <w:r w:rsidR="006D7F35">
              <w:rPr>
                <w:noProof/>
                <w:webHidden/>
              </w:rPr>
              <w:t>21</w:t>
            </w:r>
            <w:r w:rsidR="006D7F35">
              <w:rPr>
                <w:noProof/>
                <w:webHidden/>
              </w:rPr>
              <w:fldChar w:fldCharType="end"/>
            </w:r>
          </w:hyperlink>
        </w:p>
        <w:p w14:paraId="057AF484" w14:textId="77777777" w:rsidR="006D7F35" w:rsidRDefault="00C32C82">
          <w:pPr>
            <w:pStyle w:val="TOC2"/>
            <w:tabs>
              <w:tab w:val="right" w:leader="dot" w:pos="9350"/>
            </w:tabs>
            <w:rPr>
              <w:rFonts w:asciiTheme="minorHAnsi" w:eastAsiaTheme="minorEastAsia" w:hAnsiTheme="minorHAnsi"/>
              <w:noProof/>
            </w:rPr>
          </w:pPr>
          <w:hyperlink w:anchor="_Toc364257342" w:history="1">
            <w:r w:rsidR="006D7F35" w:rsidRPr="00C7343C">
              <w:rPr>
                <w:rStyle w:val="Hyperlink"/>
                <w:rFonts w:eastAsia="Times New Roman"/>
                <w:noProof/>
              </w:rPr>
              <w:t>Version Tracking</w:t>
            </w:r>
            <w:r w:rsidR="006D7F35">
              <w:rPr>
                <w:noProof/>
                <w:webHidden/>
              </w:rPr>
              <w:tab/>
            </w:r>
            <w:r w:rsidR="006D7F35">
              <w:rPr>
                <w:noProof/>
                <w:webHidden/>
              </w:rPr>
              <w:fldChar w:fldCharType="begin"/>
            </w:r>
            <w:r w:rsidR="006D7F35">
              <w:rPr>
                <w:noProof/>
                <w:webHidden/>
              </w:rPr>
              <w:instrText xml:space="preserve"> PAGEREF _Toc364257342 \h </w:instrText>
            </w:r>
            <w:r w:rsidR="006D7F35">
              <w:rPr>
                <w:noProof/>
                <w:webHidden/>
              </w:rPr>
            </w:r>
            <w:r w:rsidR="006D7F35">
              <w:rPr>
                <w:noProof/>
                <w:webHidden/>
              </w:rPr>
              <w:fldChar w:fldCharType="separate"/>
            </w:r>
            <w:r w:rsidR="006D7F35">
              <w:rPr>
                <w:noProof/>
                <w:webHidden/>
              </w:rPr>
              <w:t>22</w:t>
            </w:r>
            <w:r w:rsidR="006D7F35">
              <w:rPr>
                <w:noProof/>
                <w:webHidden/>
              </w:rPr>
              <w:fldChar w:fldCharType="end"/>
            </w:r>
          </w:hyperlink>
        </w:p>
        <w:p w14:paraId="590327F8" w14:textId="77777777" w:rsidR="006D7F35" w:rsidRDefault="00C32C82">
          <w:pPr>
            <w:pStyle w:val="TOC3"/>
            <w:tabs>
              <w:tab w:val="right" w:leader="dot" w:pos="9350"/>
            </w:tabs>
            <w:rPr>
              <w:rFonts w:asciiTheme="minorHAnsi" w:eastAsiaTheme="minorEastAsia" w:hAnsiTheme="minorHAnsi"/>
              <w:noProof/>
            </w:rPr>
          </w:pPr>
          <w:hyperlink w:anchor="_Toc364257343" w:history="1">
            <w:r w:rsidR="006D7F35" w:rsidRPr="00C7343C">
              <w:rPr>
                <w:rStyle w:val="Hyperlink"/>
                <w:noProof/>
              </w:rPr>
              <w:t>Development</w:t>
            </w:r>
            <w:r w:rsidR="006D7F35">
              <w:rPr>
                <w:noProof/>
                <w:webHidden/>
              </w:rPr>
              <w:tab/>
            </w:r>
            <w:r w:rsidR="006D7F35">
              <w:rPr>
                <w:noProof/>
                <w:webHidden/>
              </w:rPr>
              <w:fldChar w:fldCharType="begin"/>
            </w:r>
            <w:r w:rsidR="006D7F35">
              <w:rPr>
                <w:noProof/>
                <w:webHidden/>
              </w:rPr>
              <w:instrText xml:space="preserve"> PAGEREF _Toc364257343 \h </w:instrText>
            </w:r>
            <w:r w:rsidR="006D7F35">
              <w:rPr>
                <w:noProof/>
                <w:webHidden/>
              </w:rPr>
            </w:r>
            <w:r w:rsidR="006D7F35">
              <w:rPr>
                <w:noProof/>
                <w:webHidden/>
              </w:rPr>
              <w:fldChar w:fldCharType="separate"/>
            </w:r>
            <w:r w:rsidR="006D7F35">
              <w:rPr>
                <w:noProof/>
                <w:webHidden/>
              </w:rPr>
              <w:t>22</w:t>
            </w:r>
            <w:r w:rsidR="006D7F35">
              <w:rPr>
                <w:noProof/>
                <w:webHidden/>
              </w:rPr>
              <w:fldChar w:fldCharType="end"/>
            </w:r>
          </w:hyperlink>
        </w:p>
        <w:p w14:paraId="692141E3" w14:textId="77777777" w:rsidR="006D7F35" w:rsidRDefault="00C32C82">
          <w:pPr>
            <w:pStyle w:val="TOC3"/>
            <w:tabs>
              <w:tab w:val="right" w:leader="dot" w:pos="9350"/>
            </w:tabs>
            <w:rPr>
              <w:rFonts w:asciiTheme="minorHAnsi" w:eastAsiaTheme="minorEastAsia" w:hAnsiTheme="minorHAnsi"/>
              <w:noProof/>
            </w:rPr>
          </w:pPr>
          <w:hyperlink w:anchor="_Toc364257344" w:history="1">
            <w:r w:rsidR="006D7F35" w:rsidRPr="00C7343C">
              <w:rPr>
                <w:rStyle w:val="Hyperlink"/>
                <w:noProof/>
              </w:rPr>
              <w:t>Main</w:t>
            </w:r>
            <w:r w:rsidR="006D7F35">
              <w:rPr>
                <w:noProof/>
                <w:webHidden/>
              </w:rPr>
              <w:tab/>
            </w:r>
            <w:r w:rsidR="006D7F35">
              <w:rPr>
                <w:noProof/>
                <w:webHidden/>
              </w:rPr>
              <w:fldChar w:fldCharType="begin"/>
            </w:r>
            <w:r w:rsidR="006D7F35">
              <w:rPr>
                <w:noProof/>
                <w:webHidden/>
              </w:rPr>
              <w:instrText xml:space="preserve"> PAGEREF _Toc364257344 \h </w:instrText>
            </w:r>
            <w:r w:rsidR="006D7F35">
              <w:rPr>
                <w:noProof/>
                <w:webHidden/>
              </w:rPr>
            </w:r>
            <w:r w:rsidR="006D7F35">
              <w:rPr>
                <w:noProof/>
                <w:webHidden/>
              </w:rPr>
              <w:fldChar w:fldCharType="separate"/>
            </w:r>
            <w:r w:rsidR="006D7F35">
              <w:rPr>
                <w:noProof/>
                <w:webHidden/>
              </w:rPr>
              <w:t>23</w:t>
            </w:r>
            <w:r w:rsidR="006D7F35">
              <w:rPr>
                <w:noProof/>
                <w:webHidden/>
              </w:rPr>
              <w:fldChar w:fldCharType="end"/>
            </w:r>
          </w:hyperlink>
        </w:p>
        <w:p w14:paraId="3BE997C7" w14:textId="77777777" w:rsidR="006D7F35" w:rsidRDefault="00C32C82">
          <w:pPr>
            <w:pStyle w:val="TOC3"/>
            <w:tabs>
              <w:tab w:val="right" w:leader="dot" w:pos="9350"/>
            </w:tabs>
            <w:rPr>
              <w:rFonts w:asciiTheme="minorHAnsi" w:eastAsiaTheme="minorEastAsia" w:hAnsiTheme="minorHAnsi"/>
              <w:noProof/>
            </w:rPr>
          </w:pPr>
          <w:hyperlink w:anchor="_Toc364257345" w:history="1">
            <w:r w:rsidR="006D7F35" w:rsidRPr="00C7343C">
              <w:rPr>
                <w:rStyle w:val="Hyperlink"/>
                <w:noProof/>
              </w:rPr>
              <w:t>Release</w:t>
            </w:r>
            <w:r w:rsidR="006D7F35">
              <w:rPr>
                <w:noProof/>
                <w:webHidden/>
              </w:rPr>
              <w:tab/>
            </w:r>
            <w:r w:rsidR="006D7F35">
              <w:rPr>
                <w:noProof/>
                <w:webHidden/>
              </w:rPr>
              <w:fldChar w:fldCharType="begin"/>
            </w:r>
            <w:r w:rsidR="006D7F35">
              <w:rPr>
                <w:noProof/>
                <w:webHidden/>
              </w:rPr>
              <w:instrText xml:space="preserve"> PAGEREF _Toc364257345 \h </w:instrText>
            </w:r>
            <w:r w:rsidR="006D7F35">
              <w:rPr>
                <w:noProof/>
                <w:webHidden/>
              </w:rPr>
            </w:r>
            <w:r w:rsidR="006D7F35">
              <w:rPr>
                <w:noProof/>
                <w:webHidden/>
              </w:rPr>
              <w:fldChar w:fldCharType="separate"/>
            </w:r>
            <w:r w:rsidR="006D7F35">
              <w:rPr>
                <w:noProof/>
                <w:webHidden/>
              </w:rPr>
              <w:t>24</w:t>
            </w:r>
            <w:r w:rsidR="006D7F35">
              <w:rPr>
                <w:noProof/>
                <w:webHidden/>
              </w:rPr>
              <w:fldChar w:fldCharType="end"/>
            </w:r>
          </w:hyperlink>
        </w:p>
        <w:p w14:paraId="0B707FDE" w14:textId="77777777" w:rsidR="006D7F35" w:rsidRDefault="00C32C82">
          <w:pPr>
            <w:pStyle w:val="TOC3"/>
            <w:tabs>
              <w:tab w:val="right" w:leader="dot" w:pos="9350"/>
            </w:tabs>
            <w:rPr>
              <w:rFonts w:asciiTheme="minorHAnsi" w:eastAsiaTheme="minorEastAsia" w:hAnsiTheme="minorHAnsi"/>
              <w:noProof/>
            </w:rPr>
          </w:pPr>
          <w:hyperlink w:anchor="_Toc364257346" w:history="1">
            <w:r w:rsidR="006D7F35" w:rsidRPr="00C7343C">
              <w:rPr>
                <w:rStyle w:val="Hyperlink"/>
                <w:noProof/>
              </w:rPr>
              <w:t>Removal</w:t>
            </w:r>
            <w:r w:rsidR="006D7F35">
              <w:rPr>
                <w:noProof/>
                <w:webHidden/>
              </w:rPr>
              <w:tab/>
            </w:r>
            <w:r w:rsidR="006D7F35">
              <w:rPr>
                <w:noProof/>
                <w:webHidden/>
              </w:rPr>
              <w:fldChar w:fldCharType="begin"/>
            </w:r>
            <w:r w:rsidR="006D7F35">
              <w:rPr>
                <w:noProof/>
                <w:webHidden/>
              </w:rPr>
              <w:instrText xml:space="preserve"> PAGEREF _Toc364257346 \h </w:instrText>
            </w:r>
            <w:r w:rsidR="006D7F35">
              <w:rPr>
                <w:noProof/>
                <w:webHidden/>
              </w:rPr>
            </w:r>
            <w:r w:rsidR="006D7F35">
              <w:rPr>
                <w:noProof/>
                <w:webHidden/>
              </w:rPr>
              <w:fldChar w:fldCharType="separate"/>
            </w:r>
            <w:r w:rsidR="006D7F35">
              <w:rPr>
                <w:noProof/>
                <w:webHidden/>
              </w:rPr>
              <w:t>24</w:t>
            </w:r>
            <w:r w:rsidR="006D7F35">
              <w:rPr>
                <w:noProof/>
                <w:webHidden/>
              </w:rPr>
              <w:fldChar w:fldCharType="end"/>
            </w:r>
          </w:hyperlink>
        </w:p>
        <w:p w14:paraId="75E62191" w14:textId="77777777" w:rsidR="006D7F35" w:rsidRDefault="00C32C82">
          <w:pPr>
            <w:pStyle w:val="TOC2"/>
            <w:tabs>
              <w:tab w:val="right" w:leader="dot" w:pos="9350"/>
            </w:tabs>
            <w:rPr>
              <w:rFonts w:asciiTheme="minorHAnsi" w:eastAsiaTheme="minorEastAsia" w:hAnsiTheme="minorHAnsi"/>
              <w:noProof/>
            </w:rPr>
          </w:pPr>
          <w:hyperlink w:anchor="_Toc364257347" w:history="1">
            <w:r w:rsidR="006D7F35" w:rsidRPr="00C7343C">
              <w:rPr>
                <w:rStyle w:val="Hyperlink"/>
                <w:noProof/>
              </w:rPr>
              <w:t>Staging Folder</w:t>
            </w:r>
            <w:r w:rsidR="006D7F35">
              <w:rPr>
                <w:noProof/>
                <w:webHidden/>
              </w:rPr>
              <w:tab/>
            </w:r>
            <w:r w:rsidR="006D7F35">
              <w:rPr>
                <w:noProof/>
                <w:webHidden/>
              </w:rPr>
              <w:fldChar w:fldCharType="begin"/>
            </w:r>
            <w:r w:rsidR="006D7F35">
              <w:rPr>
                <w:noProof/>
                <w:webHidden/>
              </w:rPr>
              <w:instrText xml:space="preserve"> PAGEREF _Toc364257347 \h </w:instrText>
            </w:r>
            <w:r w:rsidR="006D7F35">
              <w:rPr>
                <w:noProof/>
                <w:webHidden/>
              </w:rPr>
            </w:r>
            <w:r w:rsidR="006D7F35">
              <w:rPr>
                <w:noProof/>
                <w:webHidden/>
              </w:rPr>
              <w:fldChar w:fldCharType="separate"/>
            </w:r>
            <w:r w:rsidR="006D7F35">
              <w:rPr>
                <w:noProof/>
                <w:webHidden/>
              </w:rPr>
              <w:t>24</w:t>
            </w:r>
            <w:r w:rsidR="006D7F35">
              <w:rPr>
                <w:noProof/>
                <w:webHidden/>
              </w:rPr>
              <w:fldChar w:fldCharType="end"/>
            </w:r>
          </w:hyperlink>
        </w:p>
        <w:p w14:paraId="18A2A12D" w14:textId="77777777" w:rsidR="006D7F35" w:rsidRDefault="00C32C82">
          <w:pPr>
            <w:pStyle w:val="TOC2"/>
            <w:tabs>
              <w:tab w:val="right" w:leader="dot" w:pos="9350"/>
            </w:tabs>
            <w:rPr>
              <w:rFonts w:asciiTheme="minorHAnsi" w:eastAsiaTheme="minorEastAsia" w:hAnsiTheme="minorHAnsi"/>
              <w:noProof/>
            </w:rPr>
          </w:pPr>
          <w:hyperlink w:anchor="_Toc364257348" w:history="1">
            <w:r w:rsidR="006D7F35" w:rsidRPr="00C7343C">
              <w:rPr>
                <w:rStyle w:val="Hyperlink"/>
                <w:noProof/>
              </w:rPr>
              <w:t>Change log</w:t>
            </w:r>
            <w:r w:rsidR="006D7F35">
              <w:rPr>
                <w:noProof/>
                <w:webHidden/>
              </w:rPr>
              <w:tab/>
            </w:r>
            <w:r w:rsidR="006D7F35">
              <w:rPr>
                <w:noProof/>
                <w:webHidden/>
              </w:rPr>
              <w:fldChar w:fldCharType="begin"/>
            </w:r>
            <w:r w:rsidR="006D7F35">
              <w:rPr>
                <w:noProof/>
                <w:webHidden/>
              </w:rPr>
              <w:instrText xml:space="preserve"> PAGEREF _Toc364257348 \h </w:instrText>
            </w:r>
            <w:r w:rsidR="006D7F35">
              <w:rPr>
                <w:noProof/>
                <w:webHidden/>
              </w:rPr>
            </w:r>
            <w:r w:rsidR="006D7F35">
              <w:rPr>
                <w:noProof/>
                <w:webHidden/>
              </w:rPr>
              <w:fldChar w:fldCharType="separate"/>
            </w:r>
            <w:r w:rsidR="006D7F35">
              <w:rPr>
                <w:noProof/>
                <w:webHidden/>
              </w:rPr>
              <w:t>24</w:t>
            </w:r>
            <w:r w:rsidR="006D7F35">
              <w:rPr>
                <w:noProof/>
                <w:webHidden/>
              </w:rPr>
              <w:fldChar w:fldCharType="end"/>
            </w:r>
          </w:hyperlink>
        </w:p>
        <w:p w14:paraId="320E0B99" w14:textId="77777777" w:rsidR="006D7F35" w:rsidRDefault="00C32C82" w:rsidP="006D7F35">
          <w:pPr>
            <w:pStyle w:val="TOC1"/>
            <w:rPr>
              <w:rFonts w:asciiTheme="minorHAnsi" w:eastAsiaTheme="minorEastAsia" w:hAnsiTheme="minorHAnsi"/>
              <w:noProof/>
            </w:rPr>
          </w:pPr>
          <w:hyperlink w:anchor="_Toc364257349" w:history="1">
            <w:r w:rsidR="006D7F35" w:rsidRPr="00C7343C">
              <w:rPr>
                <w:rStyle w:val="Hyperlink"/>
                <w:noProof/>
              </w:rPr>
              <w:t>Build Architecture</w:t>
            </w:r>
            <w:r w:rsidR="006D7F35">
              <w:rPr>
                <w:noProof/>
                <w:webHidden/>
              </w:rPr>
              <w:tab/>
            </w:r>
            <w:r w:rsidR="006D7F35">
              <w:rPr>
                <w:noProof/>
                <w:webHidden/>
              </w:rPr>
              <w:fldChar w:fldCharType="begin"/>
            </w:r>
            <w:r w:rsidR="006D7F35">
              <w:rPr>
                <w:noProof/>
                <w:webHidden/>
              </w:rPr>
              <w:instrText xml:space="preserve"> PAGEREF _Toc364257349 \h </w:instrText>
            </w:r>
            <w:r w:rsidR="006D7F35">
              <w:rPr>
                <w:noProof/>
                <w:webHidden/>
              </w:rPr>
            </w:r>
            <w:r w:rsidR="006D7F35">
              <w:rPr>
                <w:noProof/>
                <w:webHidden/>
              </w:rPr>
              <w:fldChar w:fldCharType="separate"/>
            </w:r>
            <w:r w:rsidR="006D7F35">
              <w:rPr>
                <w:noProof/>
                <w:webHidden/>
              </w:rPr>
              <w:t>25</w:t>
            </w:r>
            <w:r w:rsidR="006D7F35">
              <w:rPr>
                <w:noProof/>
                <w:webHidden/>
              </w:rPr>
              <w:fldChar w:fldCharType="end"/>
            </w:r>
          </w:hyperlink>
        </w:p>
        <w:p w14:paraId="5FDFB4A9" w14:textId="77777777" w:rsidR="006D7F35" w:rsidRDefault="00C32C82" w:rsidP="006D7F35">
          <w:pPr>
            <w:pStyle w:val="TOC1"/>
            <w:rPr>
              <w:rFonts w:asciiTheme="minorHAnsi" w:eastAsiaTheme="minorEastAsia" w:hAnsiTheme="minorHAnsi"/>
              <w:noProof/>
            </w:rPr>
          </w:pPr>
          <w:hyperlink w:anchor="_Toc364257350" w:history="1">
            <w:r w:rsidR="006D7F35" w:rsidRPr="00C7343C">
              <w:rPr>
                <w:rStyle w:val="Hyperlink"/>
                <w:noProof/>
              </w:rPr>
              <w:t>Build Definition</w:t>
            </w:r>
            <w:r w:rsidR="006D7F35">
              <w:rPr>
                <w:noProof/>
                <w:webHidden/>
              </w:rPr>
              <w:tab/>
            </w:r>
            <w:r w:rsidR="006D7F35">
              <w:rPr>
                <w:noProof/>
                <w:webHidden/>
              </w:rPr>
              <w:fldChar w:fldCharType="begin"/>
            </w:r>
            <w:r w:rsidR="006D7F35">
              <w:rPr>
                <w:noProof/>
                <w:webHidden/>
              </w:rPr>
              <w:instrText xml:space="preserve"> PAGEREF _Toc364257350 \h </w:instrText>
            </w:r>
            <w:r w:rsidR="006D7F35">
              <w:rPr>
                <w:noProof/>
                <w:webHidden/>
              </w:rPr>
            </w:r>
            <w:r w:rsidR="006D7F35">
              <w:rPr>
                <w:noProof/>
                <w:webHidden/>
              </w:rPr>
              <w:fldChar w:fldCharType="separate"/>
            </w:r>
            <w:r w:rsidR="006D7F35">
              <w:rPr>
                <w:noProof/>
                <w:webHidden/>
              </w:rPr>
              <w:t>25</w:t>
            </w:r>
            <w:r w:rsidR="006D7F35">
              <w:rPr>
                <w:noProof/>
                <w:webHidden/>
              </w:rPr>
              <w:fldChar w:fldCharType="end"/>
            </w:r>
          </w:hyperlink>
        </w:p>
        <w:p w14:paraId="2422AD8F" w14:textId="77777777" w:rsidR="006D7F35" w:rsidRDefault="00C32C82">
          <w:pPr>
            <w:pStyle w:val="TOC2"/>
            <w:tabs>
              <w:tab w:val="right" w:leader="dot" w:pos="9350"/>
            </w:tabs>
            <w:rPr>
              <w:rFonts w:asciiTheme="minorHAnsi" w:eastAsiaTheme="minorEastAsia" w:hAnsiTheme="minorHAnsi"/>
              <w:noProof/>
            </w:rPr>
          </w:pPr>
          <w:hyperlink w:anchor="_Toc364257351" w:history="1">
            <w:r w:rsidR="006D7F35" w:rsidRPr="00C7343C">
              <w:rPr>
                <w:rStyle w:val="Hyperlink"/>
                <w:noProof/>
              </w:rPr>
              <w:t>Typical Configurable Options</w:t>
            </w:r>
            <w:r w:rsidR="006D7F35">
              <w:rPr>
                <w:noProof/>
                <w:webHidden/>
              </w:rPr>
              <w:tab/>
            </w:r>
            <w:r w:rsidR="006D7F35">
              <w:rPr>
                <w:noProof/>
                <w:webHidden/>
              </w:rPr>
              <w:fldChar w:fldCharType="begin"/>
            </w:r>
            <w:r w:rsidR="006D7F35">
              <w:rPr>
                <w:noProof/>
                <w:webHidden/>
              </w:rPr>
              <w:instrText xml:space="preserve"> PAGEREF _Toc364257351 \h </w:instrText>
            </w:r>
            <w:r w:rsidR="006D7F35">
              <w:rPr>
                <w:noProof/>
                <w:webHidden/>
              </w:rPr>
            </w:r>
            <w:r w:rsidR="006D7F35">
              <w:rPr>
                <w:noProof/>
                <w:webHidden/>
              </w:rPr>
              <w:fldChar w:fldCharType="separate"/>
            </w:r>
            <w:r w:rsidR="006D7F35">
              <w:rPr>
                <w:noProof/>
                <w:webHidden/>
              </w:rPr>
              <w:t>26</w:t>
            </w:r>
            <w:r w:rsidR="006D7F35">
              <w:rPr>
                <w:noProof/>
                <w:webHidden/>
              </w:rPr>
              <w:fldChar w:fldCharType="end"/>
            </w:r>
          </w:hyperlink>
        </w:p>
        <w:p w14:paraId="61690B95" w14:textId="77777777" w:rsidR="006D7F35" w:rsidRDefault="00C32C82">
          <w:pPr>
            <w:pStyle w:val="TOC2"/>
            <w:tabs>
              <w:tab w:val="right" w:leader="dot" w:pos="9350"/>
            </w:tabs>
            <w:rPr>
              <w:rFonts w:asciiTheme="minorHAnsi" w:eastAsiaTheme="minorEastAsia" w:hAnsiTheme="minorHAnsi"/>
              <w:noProof/>
            </w:rPr>
          </w:pPr>
          <w:hyperlink w:anchor="_Toc364257352" w:history="1">
            <w:r w:rsidR="006D7F35" w:rsidRPr="00C7343C">
              <w:rPr>
                <w:rStyle w:val="Hyperlink"/>
                <w:noProof/>
              </w:rPr>
              <w:t>Templates</w:t>
            </w:r>
            <w:r w:rsidR="006D7F35">
              <w:rPr>
                <w:noProof/>
                <w:webHidden/>
              </w:rPr>
              <w:tab/>
            </w:r>
            <w:r w:rsidR="006D7F35">
              <w:rPr>
                <w:noProof/>
                <w:webHidden/>
              </w:rPr>
              <w:fldChar w:fldCharType="begin"/>
            </w:r>
            <w:r w:rsidR="006D7F35">
              <w:rPr>
                <w:noProof/>
                <w:webHidden/>
              </w:rPr>
              <w:instrText xml:space="preserve"> PAGEREF _Toc364257352 \h </w:instrText>
            </w:r>
            <w:r w:rsidR="006D7F35">
              <w:rPr>
                <w:noProof/>
                <w:webHidden/>
              </w:rPr>
            </w:r>
            <w:r w:rsidR="006D7F35">
              <w:rPr>
                <w:noProof/>
                <w:webHidden/>
              </w:rPr>
              <w:fldChar w:fldCharType="separate"/>
            </w:r>
            <w:r w:rsidR="006D7F35">
              <w:rPr>
                <w:noProof/>
                <w:webHidden/>
              </w:rPr>
              <w:t>26</w:t>
            </w:r>
            <w:r w:rsidR="006D7F35">
              <w:rPr>
                <w:noProof/>
                <w:webHidden/>
              </w:rPr>
              <w:fldChar w:fldCharType="end"/>
            </w:r>
          </w:hyperlink>
        </w:p>
        <w:p w14:paraId="15EE3BA8" w14:textId="77777777" w:rsidR="006D7F35" w:rsidRDefault="00C32C82">
          <w:pPr>
            <w:pStyle w:val="TOC2"/>
            <w:tabs>
              <w:tab w:val="right" w:leader="dot" w:pos="9350"/>
            </w:tabs>
            <w:rPr>
              <w:rFonts w:asciiTheme="minorHAnsi" w:eastAsiaTheme="minorEastAsia" w:hAnsiTheme="minorHAnsi"/>
              <w:noProof/>
            </w:rPr>
          </w:pPr>
          <w:hyperlink w:anchor="_Toc364257353" w:history="1">
            <w:r w:rsidR="006D7F35" w:rsidRPr="00C7343C">
              <w:rPr>
                <w:rStyle w:val="Hyperlink"/>
                <w:noProof/>
              </w:rPr>
              <w:t>Names</w:t>
            </w:r>
            <w:r w:rsidR="006D7F35">
              <w:rPr>
                <w:noProof/>
                <w:webHidden/>
              </w:rPr>
              <w:tab/>
            </w:r>
            <w:r w:rsidR="006D7F35">
              <w:rPr>
                <w:noProof/>
                <w:webHidden/>
              </w:rPr>
              <w:fldChar w:fldCharType="begin"/>
            </w:r>
            <w:r w:rsidR="006D7F35">
              <w:rPr>
                <w:noProof/>
                <w:webHidden/>
              </w:rPr>
              <w:instrText xml:space="preserve"> PAGEREF _Toc364257353 \h </w:instrText>
            </w:r>
            <w:r w:rsidR="006D7F35">
              <w:rPr>
                <w:noProof/>
                <w:webHidden/>
              </w:rPr>
            </w:r>
            <w:r w:rsidR="006D7F35">
              <w:rPr>
                <w:noProof/>
                <w:webHidden/>
              </w:rPr>
              <w:fldChar w:fldCharType="separate"/>
            </w:r>
            <w:r w:rsidR="006D7F35">
              <w:rPr>
                <w:noProof/>
                <w:webHidden/>
              </w:rPr>
              <w:t>27</w:t>
            </w:r>
            <w:r w:rsidR="006D7F35">
              <w:rPr>
                <w:noProof/>
                <w:webHidden/>
              </w:rPr>
              <w:fldChar w:fldCharType="end"/>
            </w:r>
          </w:hyperlink>
        </w:p>
        <w:p w14:paraId="6F735E6A" w14:textId="77777777" w:rsidR="006D7F35" w:rsidRDefault="00C32C82">
          <w:pPr>
            <w:pStyle w:val="TOC2"/>
            <w:tabs>
              <w:tab w:val="right" w:leader="dot" w:pos="9350"/>
            </w:tabs>
            <w:rPr>
              <w:rFonts w:asciiTheme="minorHAnsi" w:eastAsiaTheme="minorEastAsia" w:hAnsiTheme="minorHAnsi"/>
              <w:noProof/>
            </w:rPr>
          </w:pPr>
          <w:hyperlink w:anchor="_Toc364257354" w:history="1">
            <w:r w:rsidR="006D7F35" w:rsidRPr="00C7343C">
              <w:rPr>
                <w:rStyle w:val="Hyperlink"/>
                <w:noProof/>
              </w:rPr>
              <w:t>Process File</w:t>
            </w:r>
            <w:r w:rsidR="006D7F35">
              <w:rPr>
                <w:noProof/>
                <w:webHidden/>
              </w:rPr>
              <w:tab/>
            </w:r>
            <w:r w:rsidR="006D7F35">
              <w:rPr>
                <w:noProof/>
                <w:webHidden/>
              </w:rPr>
              <w:fldChar w:fldCharType="begin"/>
            </w:r>
            <w:r w:rsidR="006D7F35">
              <w:rPr>
                <w:noProof/>
                <w:webHidden/>
              </w:rPr>
              <w:instrText xml:space="preserve"> PAGEREF _Toc364257354 \h </w:instrText>
            </w:r>
            <w:r w:rsidR="006D7F35">
              <w:rPr>
                <w:noProof/>
                <w:webHidden/>
              </w:rPr>
            </w:r>
            <w:r w:rsidR="006D7F35">
              <w:rPr>
                <w:noProof/>
                <w:webHidden/>
              </w:rPr>
              <w:fldChar w:fldCharType="separate"/>
            </w:r>
            <w:r w:rsidR="006D7F35">
              <w:rPr>
                <w:noProof/>
                <w:webHidden/>
              </w:rPr>
              <w:t>27</w:t>
            </w:r>
            <w:r w:rsidR="006D7F35">
              <w:rPr>
                <w:noProof/>
                <w:webHidden/>
              </w:rPr>
              <w:fldChar w:fldCharType="end"/>
            </w:r>
          </w:hyperlink>
        </w:p>
        <w:p w14:paraId="37FA062A" w14:textId="77777777" w:rsidR="006D7F35" w:rsidRDefault="00C32C82">
          <w:pPr>
            <w:pStyle w:val="TOC2"/>
            <w:tabs>
              <w:tab w:val="right" w:leader="dot" w:pos="9350"/>
            </w:tabs>
            <w:rPr>
              <w:rFonts w:asciiTheme="minorHAnsi" w:eastAsiaTheme="minorEastAsia" w:hAnsiTheme="minorHAnsi"/>
              <w:noProof/>
            </w:rPr>
          </w:pPr>
          <w:hyperlink w:anchor="_Toc364257355" w:history="1">
            <w:r w:rsidR="006D7F35" w:rsidRPr="00C7343C">
              <w:rPr>
                <w:rStyle w:val="Hyperlink"/>
                <w:noProof/>
              </w:rPr>
              <w:t>Retention Policy</w:t>
            </w:r>
            <w:r w:rsidR="006D7F35">
              <w:rPr>
                <w:noProof/>
                <w:webHidden/>
              </w:rPr>
              <w:tab/>
            </w:r>
            <w:r w:rsidR="006D7F35">
              <w:rPr>
                <w:noProof/>
                <w:webHidden/>
              </w:rPr>
              <w:fldChar w:fldCharType="begin"/>
            </w:r>
            <w:r w:rsidR="006D7F35">
              <w:rPr>
                <w:noProof/>
                <w:webHidden/>
              </w:rPr>
              <w:instrText xml:space="preserve"> PAGEREF _Toc364257355 \h </w:instrText>
            </w:r>
            <w:r w:rsidR="006D7F35">
              <w:rPr>
                <w:noProof/>
                <w:webHidden/>
              </w:rPr>
            </w:r>
            <w:r w:rsidR="006D7F35">
              <w:rPr>
                <w:noProof/>
                <w:webHidden/>
              </w:rPr>
              <w:fldChar w:fldCharType="separate"/>
            </w:r>
            <w:r w:rsidR="006D7F35">
              <w:rPr>
                <w:noProof/>
                <w:webHidden/>
              </w:rPr>
              <w:t>27</w:t>
            </w:r>
            <w:r w:rsidR="006D7F35">
              <w:rPr>
                <w:noProof/>
                <w:webHidden/>
              </w:rPr>
              <w:fldChar w:fldCharType="end"/>
            </w:r>
          </w:hyperlink>
        </w:p>
        <w:p w14:paraId="0DCB4444" w14:textId="77777777" w:rsidR="006D7F35" w:rsidRDefault="00C32C82">
          <w:pPr>
            <w:pStyle w:val="TOC2"/>
            <w:tabs>
              <w:tab w:val="right" w:leader="dot" w:pos="9350"/>
            </w:tabs>
            <w:rPr>
              <w:rFonts w:asciiTheme="minorHAnsi" w:eastAsiaTheme="minorEastAsia" w:hAnsiTheme="minorHAnsi"/>
              <w:noProof/>
            </w:rPr>
          </w:pPr>
          <w:hyperlink w:anchor="_Toc364257356" w:history="1">
            <w:r w:rsidR="006D7F35" w:rsidRPr="00C7343C">
              <w:rPr>
                <w:rStyle w:val="Hyperlink"/>
                <w:noProof/>
              </w:rPr>
              <w:t>How to Clone a Build Definition</w:t>
            </w:r>
            <w:r w:rsidR="006D7F35">
              <w:rPr>
                <w:noProof/>
                <w:webHidden/>
              </w:rPr>
              <w:tab/>
            </w:r>
            <w:r w:rsidR="006D7F35">
              <w:rPr>
                <w:noProof/>
                <w:webHidden/>
              </w:rPr>
              <w:fldChar w:fldCharType="begin"/>
            </w:r>
            <w:r w:rsidR="006D7F35">
              <w:rPr>
                <w:noProof/>
                <w:webHidden/>
              </w:rPr>
              <w:instrText xml:space="preserve"> PAGEREF _Toc364257356 \h </w:instrText>
            </w:r>
            <w:r w:rsidR="006D7F35">
              <w:rPr>
                <w:noProof/>
                <w:webHidden/>
              </w:rPr>
            </w:r>
            <w:r w:rsidR="006D7F35">
              <w:rPr>
                <w:noProof/>
                <w:webHidden/>
              </w:rPr>
              <w:fldChar w:fldCharType="separate"/>
            </w:r>
            <w:r w:rsidR="006D7F35">
              <w:rPr>
                <w:noProof/>
                <w:webHidden/>
              </w:rPr>
              <w:t>27</w:t>
            </w:r>
            <w:r w:rsidR="006D7F35">
              <w:rPr>
                <w:noProof/>
                <w:webHidden/>
              </w:rPr>
              <w:fldChar w:fldCharType="end"/>
            </w:r>
          </w:hyperlink>
        </w:p>
        <w:p w14:paraId="4A06915C" w14:textId="77777777" w:rsidR="006D7F35" w:rsidRDefault="00C32C82" w:rsidP="006D7F35">
          <w:pPr>
            <w:pStyle w:val="TOC1"/>
            <w:rPr>
              <w:rFonts w:asciiTheme="minorHAnsi" w:eastAsiaTheme="minorEastAsia" w:hAnsiTheme="minorHAnsi"/>
              <w:noProof/>
            </w:rPr>
          </w:pPr>
          <w:hyperlink w:anchor="_Toc364257357" w:history="1">
            <w:r w:rsidR="006D7F35" w:rsidRPr="00C7343C">
              <w:rPr>
                <w:rStyle w:val="Hyperlink"/>
                <w:noProof/>
              </w:rPr>
              <w:t>InstallShield Standards</w:t>
            </w:r>
            <w:r w:rsidR="006D7F35">
              <w:rPr>
                <w:noProof/>
                <w:webHidden/>
              </w:rPr>
              <w:tab/>
            </w:r>
            <w:r w:rsidR="006D7F35">
              <w:rPr>
                <w:noProof/>
                <w:webHidden/>
              </w:rPr>
              <w:fldChar w:fldCharType="begin"/>
            </w:r>
            <w:r w:rsidR="006D7F35">
              <w:rPr>
                <w:noProof/>
                <w:webHidden/>
              </w:rPr>
              <w:instrText xml:space="preserve"> PAGEREF _Toc364257357 \h </w:instrText>
            </w:r>
            <w:r w:rsidR="006D7F35">
              <w:rPr>
                <w:noProof/>
                <w:webHidden/>
              </w:rPr>
            </w:r>
            <w:r w:rsidR="006D7F35">
              <w:rPr>
                <w:noProof/>
                <w:webHidden/>
              </w:rPr>
              <w:fldChar w:fldCharType="separate"/>
            </w:r>
            <w:r w:rsidR="006D7F35">
              <w:rPr>
                <w:noProof/>
                <w:webHidden/>
              </w:rPr>
              <w:t>28</w:t>
            </w:r>
            <w:r w:rsidR="006D7F35">
              <w:rPr>
                <w:noProof/>
                <w:webHidden/>
              </w:rPr>
              <w:fldChar w:fldCharType="end"/>
            </w:r>
          </w:hyperlink>
        </w:p>
        <w:p w14:paraId="79035A26" w14:textId="77777777" w:rsidR="006D7F35" w:rsidRDefault="00C32C82" w:rsidP="006D7F35">
          <w:pPr>
            <w:pStyle w:val="TOC1"/>
            <w:rPr>
              <w:rFonts w:asciiTheme="minorHAnsi" w:eastAsiaTheme="minorEastAsia" w:hAnsiTheme="minorHAnsi"/>
              <w:noProof/>
            </w:rPr>
          </w:pPr>
          <w:hyperlink w:anchor="_Toc364257358" w:history="1">
            <w:r w:rsidR="006D7F35" w:rsidRPr="00C7343C">
              <w:rPr>
                <w:rStyle w:val="Hyperlink"/>
                <w:noProof/>
              </w:rPr>
              <w:t>CM Tools</w:t>
            </w:r>
            <w:r w:rsidR="006D7F35">
              <w:rPr>
                <w:noProof/>
                <w:webHidden/>
              </w:rPr>
              <w:tab/>
            </w:r>
            <w:r w:rsidR="006D7F35">
              <w:rPr>
                <w:noProof/>
                <w:webHidden/>
              </w:rPr>
              <w:fldChar w:fldCharType="begin"/>
            </w:r>
            <w:r w:rsidR="006D7F35">
              <w:rPr>
                <w:noProof/>
                <w:webHidden/>
              </w:rPr>
              <w:instrText xml:space="preserve"> PAGEREF _Toc364257358 \h </w:instrText>
            </w:r>
            <w:r w:rsidR="006D7F35">
              <w:rPr>
                <w:noProof/>
                <w:webHidden/>
              </w:rPr>
            </w:r>
            <w:r w:rsidR="006D7F35">
              <w:rPr>
                <w:noProof/>
                <w:webHidden/>
              </w:rPr>
              <w:fldChar w:fldCharType="separate"/>
            </w:r>
            <w:r w:rsidR="006D7F35">
              <w:rPr>
                <w:noProof/>
                <w:webHidden/>
              </w:rPr>
              <w:t>28</w:t>
            </w:r>
            <w:r w:rsidR="006D7F35">
              <w:rPr>
                <w:noProof/>
                <w:webHidden/>
              </w:rPr>
              <w:fldChar w:fldCharType="end"/>
            </w:r>
          </w:hyperlink>
        </w:p>
        <w:p w14:paraId="10A65AF2" w14:textId="77777777" w:rsidR="006D7F35" w:rsidRDefault="00C32C82">
          <w:pPr>
            <w:pStyle w:val="TOC2"/>
            <w:tabs>
              <w:tab w:val="right" w:leader="dot" w:pos="9350"/>
            </w:tabs>
            <w:rPr>
              <w:rFonts w:asciiTheme="minorHAnsi" w:eastAsiaTheme="minorEastAsia" w:hAnsiTheme="minorHAnsi"/>
              <w:noProof/>
            </w:rPr>
          </w:pPr>
          <w:hyperlink w:anchor="_Toc364257359" w:history="1">
            <w:r w:rsidR="006D7F35" w:rsidRPr="00C7343C">
              <w:rPr>
                <w:rStyle w:val="Hyperlink"/>
                <w:noProof/>
              </w:rPr>
              <w:t>Assembly Binding Log Viewer</w:t>
            </w:r>
            <w:r w:rsidR="006D7F35">
              <w:rPr>
                <w:noProof/>
                <w:webHidden/>
              </w:rPr>
              <w:tab/>
            </w:r>
            <w:r w:rsidR="006D7F35">
              <w:rPr>
                <w:noProof/>
                <w:webHidden/>
              </w:rPr>
              <w:fldChar w:fldCharType="begin"/>
            </w:r>
            <w:r w:rsidR="006D7F35">
              <w:rPr>
                <w:noProof/>
                <w:webHidden/>
              </w:rPr>
              <w:instrText xml:space="preserve"> PAGEREF _Toc364257359 \h </w:instrText>
            </w:r>
            <w:r w:rsidR="006D7F35">
              <w:rPr>
                <w:noProof/>
                <w:webHidden/>
              </w:rPr>
            </w:r>
            <w:r w:rsidR="006D7F35">
              <w:rPr>
                <w:noProof/>
                <w:webHidden/>
              </w:rPr>
              <w:fldChar w:fldCharType="separate"/>
            </w:r>
            <w:r w:rsidR="006D7F35">
              <w:rPr>
                <w:noProof/>
                <w:webHidden/>
              </w:rPr>
              <w:t>28</w:t>
            </w:r>
            <w:r w:rsidR="006D7F35">
              <w:rPr>
                <w:noProof/>
                <w:webHidden/>
              </w:rPr>
              <w:fldChar w:fldCharType="end"/>
            </w:r>
          </w:hyperlink>
        </w:p>
        <w:p w14:paraId="58FBA20C" w14:textId="77777777" w:rsidR="006D7F35" w:rsidRDefault="00C32C82" w:rsidP="006D7F35">
          <w:pPr>
            <w:pStyle w:val="TOC1"/>
            <w:rPr>
              <w:rFonts w:asciiTheme="minorHAnsi" w:eastAsiaTheme="minorEastAsia" w:hAnsiTheme="minorHAnsi"/>
              <w:noProof/>
            </w:rPr>
          </w:pPr>
          <w:hyperlink w:anchor="_Toc364257360" w:history="1">
            <w:r w:rsidR="006D7F35" w:rsidRPr="00C7343C">
              <w:rPr>
                <w:rStyle w:val="Hyperlink"/>
                <w:noProof/>
              </w:rPr>
              <w:t>Release Checklist</w:t>
            </w:r>
            <w:r w:rsidR="006D7F35">
              <w:rPr>
                <w:noProof/>
                <w:webHidden/>
              </w:rPr>
              <w:tab/>
            </w:r>
            <w:r w:rsidR="006D7F35">
              <w:rPr>
                <w:noProof/>
                <w:webHidden/>
              </w:rPr>
              <w:fldChar w:fldCharType="begin"/>
            </w:r>
            <w:r w:rsidR="006D7F35">
              <w:rPr>
                <w:noProof/>
                <w:webHidden/>
              </w:rPr>
              <w:instrText xml:space="preserve"> PAGEREF _Toc364257360 \h </w:instrText>
            </w:r>
            <w:r w:rsidR="006D7F35">
              <w:rPr>
                <w:noProof/>
                <w:webHidden/>
              </w:rPr>
            </w:r>
            <w:r w:rsidR="006D7F35">
              <w:rPr>
                <w:noProof/>
                <w:webHidden/>
              </w:rPr>
              <w:fldChar w:fldCharType="separate"/>
            </w:r>
            <w:r w:rsidR="006D7F35">
              <w:rPr>
                <w:noProof/>
                <w:webHidden/>
              </w:rPr>
              <w:t>29</w:t>
            </w:r>
            <w:r w:rsidR="006D7F35">
              <w:rPr>
                <w:noProof/>
                <w:webHidden/>
              </w:rPr>
              <w:fldChar w:fldCharType="end"/>
            </w:r>
          </w:hyperlink>
        </w:p>
        <w:p w14:paraId="48847FAC" w14:textId="77777777" w:rsidR="006D7F35" w:rsidRDefault="00C32C82" w:rsidP="006D7F35">
          <w:pPr>
            <w:pStyle w:val="TOC1"/>
            <w:rPr>
              <w:rFonts w:asciiTheme="minorHAnsi" w:eastAsiaTheme="minorEastAsia" w:hAnsiTheme="minorHAnsi"/>
              <w:noProof/>
            </w:rPr>
          </w:pPr>
          <w:hyperlink w:anchor="_Toc364257361" w:history="1">
            <w:r w:rsidR="006D7F35" w:rsidRPr="00C7343C">
              <w:rPr>
                <w:rStyle w:val="Hyperlink"/>
                <w:noProof/>
              </w:rPr>
              <w:t>New Application Checklist</w:t>
            </w:r>
            <w:r w:rsidR="006D7F35">
              <w:rPr>
                <w:noProof/>
                <w:webHidden/>
              </w:rPr>
              <w:tab/>
            </w:r>
            <w:r w:rsidR="006D7F35">
              <w:rPr>
                <w:noProof/>
                <w:webHidden/>
              </w:rPr>
              <w:fldChar w:fldCharType="begin"/>
            </w:r>
            <w:r w:rsidR="006D7F35">
              <w:rPr>
                <w:noProof/>
                <w:webHidden/>
              </w:rPr>
              <w:instrText xml:space="preserve"> PAGEREF _Toc364257361 \h </w:instrText>
            </w:r>
            <w:r w:rsidR="006D7F35">
              <w:rPr>
                <w:noProof/>
                <w:webHidden/>
              </w:rPr>
            </w:r>
            <w:r w:rsidR="006D7F35">
              <w:rPr>
                <w:noProof/>
                <w:webHidden/>
              </w:rPr>
              <w:fldChar w:fldCharType="separate"/>
            </w:r>
            <w:r w:rsidR="006D7F35">
              <w:rPr>
                <w:noProof/>
                <w:webHidden/>
              </w:rPr>
              <w:t>30</w:t>
            </w:r>
            <w:r w:rsidR="006D7F35">
              <w:rPr>
                <w:noProof/>
                <w:webHidden/>
              </w:rPr>
              <w:fldChar w:fldCharType="end"/>
            </w:r>
          </w:hyperlink>
        </w:p>
        <w:p w14:paraId="1E22D71B" w14:textId="77777777" w:rsidR="006D7F35" w:rsidRDefault="00C32C82" w:rsidP="006D7F35">
          <w:pPr>
            <w:pStyle w:val="TOC1"/>
            <w:rPr>
              <w:rFonts w:asciiTheme="minorHAnsi" w:eastAsiaTheme="minorEastAsia" w:hAnsiTheme="minorHAnsi"/>
              <w:noProof/>
            </w:rPr>
          </w:pPr>
          <w:hyperlink w:anchor="_Toc364257362" w:history="1">
            <w:r w:rsidR="006D7F35" w:rsidRPr="00C7343C">
              <w:rPr>
                <w:rStyle w:val="Hyperlink"/>
                <w:noProof/>
              </w:rPr>
              <w:t>Supplementary Information</w:t>
            </w:r>
            <w:r w:rsidR="006D7F35">
              <w:rPr>
                <w:noProof/>
                <w:webHidden/>
              </w:rPr>
              <w:tab/>
            </w:r>
            <w:r w:rsidR="006D7F35">
              <w:rPr>
                <w:noProof/>
                <w:webHidden/>
              </w:rPr>
              <w:fldChar w:fldCharType="begin"/>
            </w:r>
            <w:r w:rsidR="006D7F35">
              <w:rPr>
                <w:noProof/>
                <w:webHidden/>
              </w:rPr>
              <w:instrText xml:space="preserve"> PAGEREF _Toc364257362 \h </w:instrText>
            </w:r>
            <w:r w:rsidR="006D7F35">
              <w:rPr>
                <w:noProof/>
                <w:webHidden/>
              </w:rPr>
            </w:r>
            <w:r w:rsidR="006D7F35">
              <w:rPr>
                <w:noProof/>
                <w:webHidden/>
              </w:rPr>
              <w:fldChar w:fldCharType="separate"/>
            </w:r>
            <w:r w:rsidR="006D7F35">
              <w:rPr>
                <w:noProof/>
                <w:webHidden/>
              </w:rPr>
              <w:t>i</w:t>
            </w:r>
            <w:r w:rsidR="006D7F35">
              <w:rPr>
                <w:noProof/>
                <w:webHidden/>
              </w:rPr>
              <w:fldChar w:fldCharType="end"/>
            </w:r>
          </w:hyperlink>
        </w:p>
        <w:p w14:paraId="39A2F6AF" w14:textId="77777777" w:rsidR="006D7F35" w:rsidRDefault="00C32C82">
          <w:pPr>
            <w:pStyle w:val="TOC2"/>
            <w:tabs>
              <w:tab w:val="right" w:leader="dot" w:pos="9350"/>
            </w:tabs>
            <w:rPr>
              <w:rFonts w:asciiTheme="minorHAnsi" w:eastAsiaTheme="minorEastAsia" w:hAnsiTheme="minorHAnsi"/>
              <w:noProof/>
            </w:rPr>
          </w:pPr>
          <w:hyperlink w:anchor="_Toc364257363" w:history="1">
            <w:r w:rsidR="006D7F35" w:rsidRPr="00C7343C">
              <w:rPr>
                <w:rStyle w:val="Hyperlink"/>
                <w:noProof/>
              </w:rPr>
              <w:t>Full Branching Plan Image</w:t>
            </w:r>
            <w:r w:rsidR="006D7F35">
              <w:rPr>
                <w:noProof/>
                <w:webHidden/>
              </w:rPr>
              <w:tab/>
            </w:r>
            <w:r w:rsidR="006D7F35">
              <w:rPr>
                <w:noProof/>
                <w:webHidden/>
              </w:rPr>
              <w:fldChar w:fldCharType="begin"/>
            </w:r>
            <w:r w:rsidR="006D7F35">
              <w:rPr>
                <w:noProof/>
                <w:webHidden/>
              </w:rPr>
              <w:instrText xml:space="preserve"> PAGEREF _Toc364257363 \h </w:instrText>
            </w:r>
            <w:r w:rsidR="006D7F35">
              <w:rPr>
                <w:noProof/>
                <w:webHidden/>
              </w:rPr>
            </w:r>
            <w:r w:rsidR="006D7F35">
              <w:rPr>
                <w:noProof/>
                <w:webHidden/>
              </w:rPr>
              <w:fldChar w:fldCharType="separate"/>
            </w:r>
            <w:r w:rsidR="006D7F35">
              <w:rPr>
                <w:noProof/>
                <w:webHidden/>
              </w:rPr>
              <w:t>i</w:t>
            </w:r>
            <w:r w:rsidR="006D7F35">
              <w:rPr>
                <w:noProof/>
                <w:webHidden/>
              </w:rPr>
              <w:fldChar w:fldCharType="end"/>
            </w:r>
          </w:hyperlink>
        </w:p>
        <w:p w14:paraId="3BDE632D" w14:textId="77777777" w:rsidR="006D7F35" w:rsidRDefault="00C32C82">
          <w:pPr>
            <w:pStyle w:val="TOC2"/>
            <w:tabs>
              <w:tab w:val="right" w:leader="dot" w:pos="9350"/>
            </w:tabs>
            <w:rPr>
              <w:rFonts w:asciiTheme="minorHAnsi" w:eastAsiaTheme="minorEastAsia" w:hAnsiTheme="minorHAnsi"/>
              <w:noProof/>
            </w:rPr>
          </w:pPr>
          <w:hyperlink w:anchor="_Toc364257364" w:history="1">
            <w:r w:rsidR="006D7F35" w:rsidRPr="00C7343C">
              <w:rPr>
                <w:rStyle w:val="Hyperlink"/>
                <w:noProof/>
              </w:rPr>
              <w:t>Development Build Definition Screenshots</w:t>
            </w:r>
            <w:r w:rsidR="006D7F35">
              <w:rPr>
                <w:noProof/>
                <w:webHidden/>
              </w:rPr>
              <w:tab/>
            </w:r>
            <w:r w:rsidR="006D7F35">
              <w:rPr>
                <w:noProof/>
                <w:webHidden/>
              </w:rPr>
              <w:fldChar w:fldCharType="begin"/>
            </w:r>
            <w:r w:rsidR="006D7F35">
              <w:rPr>
                <w:noProof/>
                <w:webHidden/>
              </w:rPr>
              <w:instrText xml:space="preserve"> PAGEREF _Toc364257364 \h </w:instrText>
            </w:r>
            <w:r w:rsidR="006D7F35">
              <w:rPr>
                <w:noProof/>
                <w:webHidden/>
              </w:rPr>
            </w:r>
            <w:r w:rsidR="006D7F35">
              <w:rPr>
                <w:noProof/>
                <w:webHidden/>
              </w:rPr>
              <w:fldChar w:fldCharType="separate"/>
            </w:r>
            <w:r w:rsidR="006D7F35">
              <w:rPr>
                <w:noProof/>
                <w:webHidden/>
              </w:rPr>
              <w:t>ii</w:t>
            </w:r>
            <w:r w:rsidR="006D7F35">
              <w:rPr>
                <w:noProof/>
                <w:webHidden/>
              </w:rPr>
              <w:fldChar w:fldCharType="end"/>
            </w:r>
          </w:hyperlink>
        </w:p>
        <w:p w14:paraId="31B1A7CF" w14:textId="77777777" w:rsidR="00410DB5" w:rsidRDefault="00410DB5">
          <w:r>
            <w:rPr>
              <w:b/>
              <w:bCs/>
              <w:noProof/>
            </w:rPr>
            <w:fldChar w:fldCharType="end"/>
          </w:r>
        </w:p>
      </w:sdtContent>
    </w:sdt>
    <w:p w14:paraId="31B1A7D0" w14:textId="77777777" w:rsidR="00BA59A7" w:rsidRDefault="00BA59A7" w:rsidP="00875A4C">
      <w:pPr>
        <w:pStyle w:val="Heading1"/>
        <w:sectPr w:rsidR="00BA59A7" w:rsidSect="00C8463B">
          <w:pgSz w:w="12240" w:h="15840"/>
          <w:pgMar w:top="1440" w:right="1440" w:bottom="1440" w:left="1440" w:header="720" w:footer="720" w:gutter="0"/>
          <w:pgNumType w:fmt="lowerRoman"/>
          <w:cols w:space="720"/>
          <w:docGrid w:linePitch="360"/>
        </w:sectPr>
      </w:pPr>
    </w:p>
    <w:p w14:paraId="31B1A7D1" w14:textId="77777777" w:rsidR="00B32BAE" w:rsidRDefault="006A22BB" w:rsidP="006A22BB">
      <w:pPr>
        <w:pStyle w:val="Heading1"/>
      </w:pPr>
      <w:bookmarkStart w:id="0" w:name="_Toc364257283"/>
      <w:r>
        <w:lastRenderedPageBreak/>
        <w:t>Revision History</w:t>
      </w:r>
      <w:bookmarkEnd w:id="0"/>
    </w:p>
    <w:tbl>
      <w:tblPr>
        <w:tblStyle w:val="TableGrid"/>
        <w:tblW w:w="0" w:type="auto"/>
        <w:tblLook w:val="04A0" w:firstRow="1" w:lastRow="0" w:firstColumn="1" w:lastColumn="0" w:noHBand="0" w:noVBand="1"/>
      </w:tblPr>
      <w:tblGrid>
        <w:gridCol w:w="2448"/>
        <w:gridCol w:w="4680"/>
      </w:tblGrid>
      <w:tr w:rsidR="006A22BB" w:rsidRPr="00FB5B34" w14:paraId="31B1A7D4" w14:textId="77777777" w:rsidTr="00AA5F85">
        <w:tc>
          <w:tcPr>
            <w:tcW w:w="2448" w:type="dxa"/>
            <w:shd w:val="clear" w:color="auto" w:fill="BFBFBF" w:themeFill="background1" w:themeFillShade="BF"/>
          </w:tcPr>
          <w:p w14:paraId="31B1A7D2" w14:textId="77777777" w:rsidR="006A22BB" w:rsidRPr="00FB5B34" w:rsidRDefault="006A22BB" w:rsidP="00FB5B34">
            <w:pPr>
              <w:pStyle w:val="THTableHeading"/>
            </w:pPr>
            <w:r w:rsidRPr="00FB5B34">
              <w:t>Date of Release</w:t>
            </w:r>
          </w:p>
        </w:tc>
        <w:tc>
          <w:tcPr>
            <w:tcW w:w="4680" w:type="dxa"/>
            <w:shd w:val="clear" w:color="auto" w:fill="BFBFBF" w:themeFill="background1" w:themeFillShade="BF"/>
          </w:tcPr>
          <w:p w14:paraId="31B1A7D3" w14:textId="77777777" w:rsidR="006A22BB" w:rsidRPr="00FB5B34" w:rsidRDefault="006A22BB" w:rsidP="00FB5B34">
            <w:pPr>
              <w:pStyle w:val="THTableHeading"/>
            </w:pPr>
            <w:r w:rsidRPr="00FB5B34">
              <w:t>Revisions</w:t>
            </w:r>
          </w:p>
        </w:tc>
      </w:tr>
      <w:tr w:rsidR="00741398" w14:paraId="31B1A7D7" w14:textId="77777777" w:rsidTr="00AA5F85">
        <w:tc>
          <w:tcPr>
            <w:tcW w:w="2448" w:type="dxa"/>
          </w:tcPr>
          <w:p w14:paraId="31B1A7D5" w14:textId="77777777" w:rsidR="00741398" w:rsidRDefault="00741398" w:rsidP="00443112">
            <w:pPr>
              <w:pStyle w:val="TTTableText"/>
            </w:pPr>
          </w:p>
        </w:tc>
        <w:tc>
          <w:tcPr>
            <w:tcW w:w="4680" w:type="dxa"/>
          </w:tcPr>
          <w:p w14:paraId="31B1A7D6" w14:textId="77777777" w:rsidR="00741398" w:rsidRDefault="00163FA1" w:rsidP="0055005D">
            <w:pPr>
              <w:pStyle w:val="TTTableText"/>
            </w:pPr>
            <w:r>
              <w:t>Draft</w:t>
            </w:r>
          </w:p>
        </w:tc>
      </w:tr>
      <w:tr w:rsidR="00B91A89" w14:paraId="31B1A7DA" w14:textId="77777777" w:rsidTr="00AA5F85">
        <w:tc>
          <w:tcPr>
            <w:tcW w:w="2448" w:type="dxa"/>
          </w:tcPr>
          <w:p w14:paraId="31B1A7D8" w14:textId="563A4976" w:rsidR="00B91A89" w:rsidRDefault="0046523A" w:rsidP="00443112">
            <w:pPr>
              <w:pStyle w:val="TTTableText"/>
            </w:pPr>
            <w:r>
              <w:t>7/3/14</w:t>
            </w:r>
          </w:p>
        </w:tc>
        <w:tc>
          <w:tcPr>
            <w:tcW w:w="4680" w:type="dxa"/>
          </w:tcPr>
          <w:p w14:paraId="31B1A7D9" w14:textId="7E5E2274" w:rsidR="00B91A89" w:rsidRDefault="0046523A" w:rsidP="0055005D">
            <w:pPr>
              <w:pStyle w:val="TTTableText"/>
            </w:pPr>
            <w:r>
              <w:t>Added Final Releases and updated version notes.</w:t>
            </w:r>
          </w:p>
        </w:tc>
      </w:tr>
      <w:tr w:rsidR="004275F1" w14:paraId="31B1A7DD" w14:textId="77777777" w:rsidTr="00AA5F85">
        <w:tc>
          <w:tcPr>
            <w:tcW w:w="2448" w:type="dxa"/>
          </w:tcPr>
          <w:p w14:paraId="31B1A7DB" w14:textId="77777777" w:rsidR="004275F1" w:rsidRDefault="004275F1" w:rsidP="00443112">
            <w:pPr>
              <w:pStyle w:val="TTTableText"/>
            </w:pPr>
          </w:p>
        </w:tc>
        <w:tc>
          <w:tcPr>
            <w:tcW w:w="4680" w:type="dxa"/>
          </w:tcPr>
          <w:p w14:paraId="31B1A7DC" w14:textId="77777777" w:rsidR="004275F1" w:rsidRDefault="004275F1" w:rsidP="0055005D">
            <w:pPr>
              <w:pStyle w:val="TTTableText"/>
            </w:pPr>
          </w:p>
        </w:tc>
      </w:tr>
      <w:tr w:rsidR="0055005D" w14:paraId="31B1A7E0" w14:textId="77777777" w:rsidTr="00AA5F85">
        <w:tc>
          <w:tcPr>
            <w:tcW w:w="2448" w:type="dxa"/>
          </w:tcPr>
          <w:p w14:paraId="31B1A7DE" w14:textId="77777777" w:rsidR="0055005D" w:rsidRDefault="0055005D" w:rsidP="00443112">
            <w:pPr>
              <w:pStyle w:val="TTTableText"/>
            </w:pPr>
          </w:p>
        </w:tc>
        <w:tc>
          <w:tcPr>
            <w:tcW w:w="4680" w:type="dxa"/>
          </w:tcPr>
          <w:p w14:paraId="31B1A7DF" w14:textId="77777777" w:rsidR="0055005D" w:rsidRDefault="0055005D" w:rsidP="0055005D">
            <w:pPr>
              <w:pStyle w:val="TTTableText"/>
            </w:pPr>
          </w:p>
        </w:tc>
      </w:tr>
      <w:tr w:rsidR="006A22BB" w14:paraId="31B1A7E3" w14:textId="77777777" w:rsidTr="00AA5F85">
        <w:tc>
          <w:tcPr>
            <w:tcW w:w="2448" w:type="dxa"/>
          </w:tcPr>
          <w:p w14:paraId="31B1A7E1" w14:textId="77777777" w:rsidR="006A22BB" w:rsidRDefault="006A22BB" w:rsidP="00443112">
            <w:pPr>
              <w:pStyle w:val="TTTableText"/>
            </w:pPr>
          </w:p>
        </w:tc>
        <w:tc>
          <w:tcPr>
            <w:tcW w:w="4680" w:type="dxa"/>
          </w:tcPr>
          <w:p w14:paraId="31B1A7E2" w14:textId="77777777" w:rsidR="006240EC" w:rsidRDefault="006240EC" w:rsidP="006240EC">
            <w:pPr>
              <w:pStyle w:val="TTTableText"/>
            </w:pPr>
          </w:p>
        </w:tc>
      </w:tr>
      <w:tr w:rsidR="006A22BB" w14:paraId="31B1A7E6" w14:textId="77777777" w:rsidTr="00AA5F85">
        <w:tc>
          <w:tcPr>
            <w:tcW w:w="2448" w:type="dxa"/>
          </w:tcPr>
          <w:p w14:paraId="31B1A7E4" w14:textId="77777777" w:rsidR="006A22BB" w:rsidRDefault="006A22BB" w:rsidP="00443112">
            <w:pPr>
              <w:pStyle w:val="TTTableText"/>
            </w:pPr>
          </w:p>
        </w:tc>
        <w:tc>
          <w:tcPr>
            <w:tcW w:w="4680" w:type="dxa"/>
          </w:tcPr>
          <w:p w14:paraId="31B1A7E5" w14:textId="77777777" w:rsidR="006A22BB" w:rsidRDefault="006A22BB" w:rsidP="006A22BB">
            <w:pPr>
              <w:pStyle w:val="TTTableText"/>
            </w:pPr>
          </w:p>
        </w:tc>
      </w:tr>
      <w:tr w:rsidR="006A22BB" w14:paraId="31B1A7E9" w14:textId="77777777" w:rsidTr="00AA5F85">
        <w:tc>
          <w:tcPr>
            <w:tcW w:w="2448" w:type="dxa"/>
          </w:tcPr>
          <w:p w14:paraId="31B1A7E7" w14:textId="77777777" w:rsidR="006A22BB" w:rsidRDefault="006A22BB" w:rsidP="006A22BB">
            <w:pPr>
              <w:pStyle w:val="TTTableText"/>
            </w:pPr>
          </w:p>
        </w:tc>
        <w:tc>
          <w:tcPr>
            <w:tcW w:w="4680" w:type="dxa"/>
          </w:tcPr>
          <w:p w14:paraId="31B1A7E8" w14:textId="77777777" w:rsidR="006A22BB" w:rsidRDefault="006A22BB" w:rsidP="006A22BB">
            <w:pPr>
              <w:pStyle w:val="TTTableText"/>
              <w:tabs>
                <w:tab w:val="left" w:pos="5370"/>
              </w:tabs>
            </w:pPr>
          </w:p>
        </w:tc>
      </w:tr>
      <w:tr w:rsidR="00443112" w14:paraId="31B1A7EC" w14:textId="77777777" w:rsidTr="00AA5F85">
        <w:tc>
          <w:tcPr>
            <w:tcW w:w="2448" w:type="dxa"/>
          </w:tcPr>
          <w:p w14:paraId="31B1A7EA" w14:textId="77777777" w:rsidR="00443112" w:rsidRDefault="00443112" w:rsidP="00443112">
            <w:pPr>
              <w:pStyle w:val="TTTableText"/>
            </w:pPr>
          </w:p>
        </w:tc>
        <w:tc>
          <w:tcPr>
            <w:tcW w:w="4680" w:type="dxa"/>
          </w:tcPr>
          <w:p w14:paraId="31B1A7EB" w14:textId="77777777" w:rsidR="00443112" w:rsidRDefault="00443112" w:rsidP="00443112">
            <w:pPr>
              <w:pStyle w:val="TTTableText"/>
            </w:pPr>
          </w:p>
        </w:tc>
      </w:tr>
      <w:tr w:rsidR="006A22BB" w14:paraId="31B1A7EF" w14:textId="77777777" w:rsidTr="00AA5F85">
        <w:tc>
          <w:tcPr>
            <w:tcW w:w="2448" w:type="dxa"/>
          </w:tcPr>
          <w:p w14:paraId="31B1A7ED" w14:textId="77777777" w:rsidR="006A22BB" w:rsidRDefault="006A22BB" w:rsidP="00443112">
            <w:pPr>
              <w:pStyle w:val="TTTableText"/>
            </w:pPr>
          </w:p>
        </w:tc>
        <w:tc>
          <w:tcPr>
            <w:tcW w:w="4680" w:type="dxa"/>
          </w:tcPr>
          <w:p w14:paraId="31B1A7EE" w14:textId="77777777" w:rsidR="006A22BB" w:rsidRDefault="006A22BB" w:rsidP="00443112">
            <w:pPr>
              <w:pStyle w:val="TTTableText"/>
            </w:pPr>
          </w:p>
        </w:tc>
      </w:tr>
    </w:tbl>
    <w:p w14:paraId="31B1A7F0" w14:textId="77777777" w:rsidR="00C67F65" w:rsidRDefault="00C67F65" w:rsidP="006A22BB">
      <w:pPr>
        <w:pStyle w:val="BTBodyText"/>
      </w:pPr>
    </w:p>
    <w:p w14:paraId="31B1A7F1" w14:textId="77777777" w:rsidR="00FB5B34" w:rsidRDefault="00FB5B34">
      <w:pPr>
        <w:sectPr w:rsidR="00FB5B34" w:rsidSect="00FB5B34">
          <w:pgSz w:w="12240" w:h="15840"/>
          <w:pgMar w:top="1440" w:right="1440" w:bottom="1440" w:left="1440" w:header="720" w:footer="720" w:gutter="0"/>
          <w:pgNumType w:fmt="lowerRoman"/>
          <w:cols w:space="720"/>
          <w:docGrid w:linePitch="360"/>
        </w:sectPr>
      </w:pPr>
    </w:p>
    <w:p w14:paraId="31B1A7F2" w14:textId="77777777" w:rsidR="006A22BB" w:rsidRDefault="00C67F65" w:rsidP="00C67F65">
      <w:pPr>
        <w:pStyle w:val="Heading1"/>
      </w:pPr>
      <w:bookmarkStart w:id="1" w:name="_Toc364257284"/>
      <w:r>
        <w:lastRenderedPageBreak/>
        <w:t>Introduction</w:t>
      </w:r>
      <w:bookmarkEnd w:id="1"/>
    </w:p>
    <w:p w14:paraId="31B1A7F3" w14:textId="591F8631" w:rsidR="00FE2EB7" w:rsidRDefault="00FE2EB7" w:rsidP="004022E8">
      <w:pPr>
        <w:pStyle w:val="Heading2"/>
      </w:pPr>
      <w:bookmarkStart w:id="2" w:name="_Toc364257285"/>
      <w:r>
        <w:t>So</w:t>
      </w:r>
      <w:r w:rsidR="004022E8">
        <w:t>ftware Configuration Management Responsibilities</w:t>
      </w:r>
      <w:bookmarkEnd w:id="2"/>
    </w:p>
    <w:p w14:paraId="72B319E9" w14:textId="77777777" w:rsidR="004022E8" w:rsidRDefault="004022E8" w:rsidP="004022E8">
      <w:pPr>
        <w:pStyle w:val="BTBodyText"/>
      </w:pPr>
      <w:r w:rsidRPr="00736B21">
        <w:t>The Software Configuration Management Process attempts to achieve the following:</w:t>
      </w:r>
    </w:p>
    <w:p w14:paraId="5BF603BE" w14:textId="77777777" w:rsidR="004022E8" w:rsidRDefault="004022E8" w:rsidP="004D27F1">
      <w:pPr>
        <w:pStyle w:val="BTBodyText"/>
        <w:numPr>
          <w:ilvl w:val="0"/>
          <w:numId w:val="9"/>
        </w:numPr>
      </w:pPr>
      <w:r>
        <w:t xml:space="preserve">Facilitates Timely Communication </w:t>
      </w:r>
    </w:p>
    <w:p w14:paraId="07FA72DC" w14:textId="77777777" w:rsidR="004022E8" w:rsidRDefault="004022E8" w:rsidP="004D27F1">
      <w:pPr>
        <w:pStyle w:val="BTBodyText"/>
        <w:numPr>
          <w:ilvl w:val="0"/>
          <w:numId w:val="9"/>
        </w:numPr>
      </w:pPr>
      <w:r>
        <w:t xml:space="preserve">Enforces Development Policies </w:t>
      </w:r>
    </w:p>
    <w:p w14:paraId="2E150570" w14:textId="77777777" w:rsidR="004022E8" w:rsidRDefault="004022E8" w:rsidP="004D27F1">
      <w:pPr>
        <w:pStyle w:val="BTBodyText"/>
        <w:numPr>
          <w:ilvl w:val="0"/>
          <w:numId w:val="9"/>
        </w:numPr>
      </w:pPr>
      <w:r>
        <w:t xml:space="preserve">Ensures Technical Standards </w:t>
      </w:r>
    </w:p>
    <w:p w14:paraId="777E7745" w14:textId="77777777" w:rsidR="004022E8" w:rsidRDefault="004022E8" w:rsidP="004D27F1">
      <w:pPr>
        <w:pStyle w:val="BTBodyText"/>
        <w:numPr>
          <w:ilvl w:val="0"/>
          <w:numId w:val="9"/>
        </w:numPr>
      </w:pPr>
      <w:r>
        <w:t>Manages Hand-offs between Environments and Teams</w:t>
      </w:r>
    </w:p>
    <w:p w14:paraId="49B28D40" w14:textId="77777777" w:rsidR="004022E8" w:rsidRDefault="004022E8" w:rsidP="004022E8">
      <w:pPr>
        <w:pStyle w:val="BTBodyText"/>
      </w:pPr>
      <w:r>
        <w:t xml:space="preserve">In the end, the Software Configuration Management Process needs to ensure integrity of the software it supports. </w:t>
      </w:r>
    </w:p>
    <w:p w14:paraId="31B1A7F4" w14:textId="36D6015D" w:rsidR="005E07B3" w:rsidRDefault="004022E8" w:rsidP="004022E8">
      <w:pPr>
        <w:pStyle w:val="BTBodyText"/>
      </w:pPr>
      <w:r>
        <w:t>It also needs to integrate with all the other standards and processes that surround the software and the business.</w:t>
      </w:r>
    </w:p>
    <w:p w14:paraId="4AFF1E4F" w14:textId="77777777" w:rsidR="004022E8" w:rsidRDefault="004022E8" w:rsidP="004022E8">
      <w:pPr>
        <w:pStyle w:val="BTBodyText"/>
      </w:pPr>
    </w:p>
    <w:p w14:paraId="265455F3" w14:textId="0D2A1992" w:rsidR="006B2914" w:rsidRDefault="006B2914" w:rsidP="006B2914">
      <w:pPr>
        <w:pStyle w:val="Heading1"/>
      </w:pPr>
      <w:bookmarkStart w:id="3" w:name="_Toc364257286"/>
      <w:r>
        <w:t>Definitions</w:t>
      </w:r>
      <w:bookmarkEnd w:id="3"/>
    </w:p>
    <w:tbl>
      <w:tblPr>
        <w:tblStyle w:val="MediumShading1-Accent5"/>
        <w:tblW w:w="0" w:type="auto"/>
        <w:tblLook w:val="04A0" w:firstRow="1" w:lastRow="0" w:firstColumn="1" w:lastColumn="0" w:noHBand="0" w:noVBand="1"/>
      </w:tblPr>
      <w:tblGrid>
        <w:gridCol w:w="3199"/>
        <w:gridCol w:w="5819"/>
      </w:tblGrid>
      <w:tr w:rsidR="004D1BDB" w:rsidRPr="00817B2A" w14:paraId="0374D88D" w14:textId="77777777" w:rsidTr="005D66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9" w:type="dxa"/>
          </w:tcPr>
          <w:p w14:paraId="1CE15FBD" w14:textId="34A44DF9" w:rsidR="004D1BDB" w:rsidRDefault="004D1BDB" w:rsidP="004D1BDB">
            <w:pPr>
              <w:pStyle w:val="BTBodyText"/>
              <w:jc w:val="center"/>
            </w:pPr>
            <w:r>
              <w:t>Term</w:t>
            </w:r>
          </w:p>
        </w:tc>
        <w:tc>
          <w:tcPr>
            <w:tcW w:w="5819" w:type="dxa"/>
          </w:tcPr>
          <w:p w14:paraId="0D2299D9" w14:textId="1E501E81" w:rsidR="004D1BDB" w:rsidRPr="00817B2A" w:rsidRDefault="004D1BDB" w:rsidP="004D1BDB">
            <w:pPr>
              <w:pStyle w:val="BTBodyText"/>
              <w:jc w:val="center"/>
              <w:cnfStyle w:val="100000000000" w:firstRow="1" w:lastRow="0" w:firstColumn="0" w:lastColumn="0" w:oddVBand="0" w:evenVBand="0" w:oddHBand="0" w:evenHBand="0" w:firstRowFirstColumn="0" w:firstRowLastColumn="0" w:lastRowFirstColumn="0" w:lastRowLastColumn="0"/>
            </w:pPr>
            <w:r>
              <w:t>Definition</w:t>
            </w:r>
          </w:p>
        </w:tc>
      </w:tr>
      <w:tr w:rsidR="00817B2A" w:rsidRPr="00817B2A" w14:paraId="4DBFBC00" w14:textId="77777777" w:rsidTr="005D6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9" w:type="dxa"/>
          </w:tcPr>
          <w:p w14:paraId="00C4A383" w14:textId="2AE85934" w:rsidR="00817B2A" w:rsidRPr="00817B2A" w:rsidRDefault="00817B2A" w:rsidP="000A2AA5">
            <w:pPr>
              <w:pStyle w:val="BTBodyText"/>
            </w:pPr>
            <w:r>
              <w:t>TFS</w:t>
            </w:r>
          </w:p>
        </w:tc>
        <w:tc>
          <w:tcPr>
            <w:tcW w:w="5819" w:type="dxa"/>
          </w:tcPr>
          <w:p w14:paraId="1C6AF182" w14:textId="2EB2EC78" w:rsidR="00817B2A" w:rsidRPr="00817B2A" w:rsidRDefault="00817B2A" w:rsidP="000A2AA5">
            <w:pPr>
              <w:pStyle w:val="BTBodyText"/>
              <w:cnfStyle w:val="000000100000" w:firstRow="0" w:lastRow="0" w:firstColumn="0" w:lastColumn="0" w:oddVBand="0" w:evenVBand="0" w:oddHBand="1" w:evenHBand="0" w:firstRowFirstColumn="0" w:firstRowLastColumn="0" w:lastRowFirstColumn="0" w:lastRowLastColumn="0"/>
            </w:pPr>
            <w:r w:rsidRPr="00817B2A">
              <w:t>Team Foundation Server is a Microsoft product used by Bluepoint Solutions for source control, data collection, reporting, and project tracking, and is intended for collaborative software development projects.</w:t>
            </w:r>
          </w:p>
        </w:tc>
      </w:tr>
      <w:tr w:rsidR="00817B2A" w:rsidRPr="00817B2A" w14:paraId="375878C4" w14:textId="77777777" w:rsidTr="005D66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9" w:type="dxa"/>
          </w:tcPr>
          <w:p w14:paraId="23447B16" w14:textId="65E608F7" w:rsidR="00817B2A" w:rsidRPr="00817B2A" w:rsidRDefault="00817B2A" w:rsidP="00817B2A">
            <w:pPr>
              <w:pStyle w:val="BTBodyText"/>
            </w:pPr>
            <w:r>
              <w:t>DEVELOPMENT branch</w:t>
            </w:r>
          </w:p>
        </w:tc>
        <w:tc>
          <w:tcPr>
            <w:tcW w:w="5819" w:type="dxa"/>
          </w:tcPr>
          <w:p w14:paraId="4F9C398B" w14:textId="31D838B0" w:rsidR="00817B2A" w:rsidRPr="00817B2A" w:rsidRDefault="00817B2A" w:rsidP="000A2AA5">
            <w:pPr>
              <w:pStyle w:val="BTBodyText"/>
              <w:cnfStyle w:val="000000010000" w:firstRow="0" w:lastRow="0" w:firstColumn="0" w:lastColumn="0" w:oddVBand="0" w:evenVBand="0" w:oddHBand="0" w:evenHBand="1" w:firstRowFirstColumn="0" w:firstRowLastColumn="0" w:lastRowFirstColumn="0" w:lastRowLastColumn="0"/>
            </w:pPr>
            <w:r w:rsidRPr="00817B2A">
              <w:t xml:space="preserve">Changes for next version work. </w:t>
            </w:r>
          </w:p>
        </w:tc>
      </w:tr>
      <w:tr w:rsidR="00817B2A" w:rsidRPr="00817B2A" w14:paraId="09655621" w14:textId="77777777" w:rsidTr="005D6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9" w:type="dxa"/>
          </w:tcPr>
          <w:p w14:paraId="5981F7F8" w14:textId="5EB6F97E" w:rsidR="00817B2A" w:rsidRPr="00817B2A" w:rsidRDefault="00817B2A" w:rsidP="000A2AA5">
            <w:pPr>
              <w:pStyle w:val="BTBodyText"/>
            </w:pPr>
            <w:r>
              <w:t>MAIN</w:t>
            </w:r>
            <w:r w:rsidRPr="00817B2A">
              <w:t xml:space="preserve"> branch</w:t>
            </w:r>
          </w:p>
        </w:tc>
        <w:tc>
          <w:tcPr>
            <w:tcW w:w="5819" w:type="dxa"/>
          </w:tcPr>
          <w:p w14:paraId="581DC6ED" w14:textId="4DA01F01" w:rsidR="00817B2A" w:rsidRPr="00817B2A" w:rsidRDefault="00817B2A" w:rsidP="000A2AA5">
            <w:pPr>
              <w:pStyle w:val="BTBodyText"/>
              <w:cnfStyle w:val="000000100000" w:firstRow="0" w:lastRow="0" w:firstColumn="0" w:lastColumn="0" w:oddVBand="0" w:evenVBand="0" w:oddHBand="1" w:evenHBand="0" w:firstRowFirstColumn="0" w:firstRowLastColumn="0" w:lastRowFirstColumn="0" w:lastRowLastColumn="0"/>
            </w:pPr>
            <w:r w:rsidRPr="00817B2A">
              <w:t xml:space="preserve">This branch is the junction branch between the development and release branches. This branch represents a stable snapshot of the product that can be shared with QA or external teams. </w:t>
            </w:r>
          </w:p>
        </w:tc>
      </w:tr>
      <w:tr w:rsidR="00817B2A" w:rsidRPr="00817B2A" w14:paraId="6CE59D70" w14:textId="77777777" w:rsidTr="005D66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9" w:type="dxa"/>
          </w:tcPr>
          <w:p w14:paraId="6D8E08F3" w14:textId="28EC509A" w:rsidR="00817B2A" w:rsidRPr="00817B2A" w:rsidRDefault="00817B2A" w:rsidP="000A2AA5">
            <w:pPr>
              <w:pStyle w:val="BTBodyText"/>
            </w:pPr>
            <w:r w:rsidRPr="00817B2A">
              <w:t>HOTFIX</w:t>
            </w:r>
          </w:p>
        </w:tc>
        <w:tc>
          <w:tcPr>
            <w:tcW w:w="5819" w:type="dxa"/>
          </w:tcPr>
          <w:p w14:paraId="0FA5F646" w14:textId="70BD4AD2" w:rsidR="00817B2A" w:rsidRPr="00817B2A" w:rsidRDefault="00817B2A" w:rsidP="000A2AA5">
            <w:pPr>
              <w:pStyle w:val="BTBodyText"/>
              <w:cnfStyle w:val="000000010000" w:firstRow="0" w:lastRow="0" w:firstColumn="0" w:lastColumn="0" w:oddVBand="0" w:evenVBand="0" w:oddHBand="0" w:evenHBand="1" w:firstRowFirstColumn="0" w:firstRowLastColumn="0" w:lastRowFirstColumn="0" w:lastRowLastColumn="0"/>
            </w:pPr>
            <w:r w:rsidRPr="00817B2A">
              <w:t xml:space="preserve">A change to fix a specific customer-blocking bug or service disruption. </w:t>
            </w:r>
          </w:p>
        </w:tc>
      </w:tr>
      <w:tr w:rsidR="00817B2A" w:rsidRPr="00817B2A" w14:paraId="090747D3" w14:textId="77777777" w:rsidTr="005D6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9" w:type="dxa"/>
          </w:tcPr>
          <w:p w14:paraId="2541A3A6" w14:textId="5F9BBC8A" w:rsidR="00817B2A" w:rsidRPr="00817B2A" w:rsidRDefault="00817B2A" w:rsidP="000A2AA5">
            <w:pPr>
              <w:pStyle w:val="BTBodyText"/>
            </w:pPr>
            <w:r w:rsidRPr="00817B2A">
              <w:t>RELEASE branch</w:t>
            </w:r>
          </w:p>
        </w:tc>
        <w:tc>
          <w:tcPr>
            <w:tcW w:w="5819" w:type="dxa"/>
          </w:tcPr>
          <w:p w14:paraId="3FD5D2DD" w14:textId="25570392" w:rsidR="00817B2A" w:rsidRPr="00817B2A" w:rsidRDefault="00817B2A" w:rsidP="000A2AA5">
            <w:pPr>
              <w:pStyle w:val="BTBodyText"/>
              <w:cnfStyle w:val="000000100000" w:firstRow="0" w:lastRow="0" w:firstColumn="0" w:lastColumn="0" w:oddVBand="0" w:evenVBand="0" w:oddHBand="1" w:evenHBand="0" w:firstRowFirstColumn="0" w:firstRowLastColumn="0" w:lastRowFirstColumn="0" w:lastRowLastColumn="0"/>
            </w:pPr>
            <w:r w:rsidRPr="00817B2A">
              <w:t xml:space="preserve">A branch where high priority or escalated bug fixes are made before major product release. After new product release the previous release branch becomes read-only. </w:t>
            </w:r>
          </w:p>
        </w:tc>
      </w:tr>
      <w:tr w:rsidR="00817B2A" w:rsidRPr="00817B2A" w14:paraId="7B2087B0" w14:textId="77777777" w:rsidTr="005D66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9" w:type="dxa"/>
          </w:tcPr>
          <w:p w14:paraId="61D6060C" w14:textId="200EAB21" w:rsidR="00817B2A" w:rsidRPr="00817B2A" w:rsidRDefault="00817B2A" w:rsidP="000A2AA5">
            <w:pPr>
              <w:pStyle w:val="BTBodyText"/>
            </w:pPr>
            <w:r w:rsidRPr="00817B2A">
              <w:t>FORWARD INTEGRATE (FI)</w:t>
            </w:r>
          </w:p>
        </w:tc>
        <w:tc>
          <w:tcPr>
            <w:tcW w:w="5819" w:type="dxa"/>
          </w:tcPr>
          <w:p w14:paraId="775B0D77" w14:textId="14692073" w:rsidR="00817B2A" w:rsidRPr="00817B2A" w:rsidRDefault="00817B2A" w:rsidP="000A2AA5">
            <w:pPr>
              <w:pStyle w:val="BTBodyText"/>
              <w:cnfStyle w:val="000000010000" w:firstRow="0" w:lastRow="0" w:firstColumn="0" w:lastColumn="0" w:oddVBand="0" w:evenVBand="0" w:oddHBand="0" w:evenHBand="1" w:firstRowFirstColumn="0" w:firstRowLastColumn="0" w:lastRowFirstColumn="0" w:lastRowLastColumn="0"/>
            </w:pPr>
            <w:r w:rsidRPr="00817B2A">
              <w:t xml:space="preserve">Code merges from parent to child branches. </w:t>
            </w:r>
          </w:p>
        </w:tc>
      </w:tr>
      <w:tr w:rsidR="00817B2A" w:rsidRPr="00817B2A" w14:paraId="369EFAD0" w14:textId="77777777" w:rsidTr="005D6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9" w:type="dxa"/>
          </w:tcPr>
          <w:p w14:paraId="6A9D2D86" w14:textId="37DC5F41" w:rsidR="00817B2A" w:rsidRPr="00817B2A" w:rsidRDefault="00817B2A" w:rsidP="000A2AA5">
            <w:pPr>
              <w:pStyle w:val="BTBodyText"/>
            </w:pPr>
            <w:r w:rsidRPr="00817B2A">
              <w:t>REVERSE INTEGRATE (RI)</w:t>
            </w:r>
          </w:p>
        </w:tc>
        <w:tc>
          <w:tcPr>
            <w:tcW w:w="5819" w:type="dxa"/>
          </w:tcPr>
          <w:p w14:paraId="2A0255B6" w14:textId="3E17F344" w:rsidR="00817B2A" w:rsidRPr="00817B2A" w:rsidRDefault="00817B2A" w:rsidP="000A2AA5">
            <w:pPr>
              <w:pStyle w:val="BTBodyText"/>
              <w:cnfStyle w:val="000000100000" w:firstRow="0" w:lastRow="0" w:firstColumn="0" w:lastColumn="0" w:oddVBand="0" w:evenVBand="0" w:oddHBand="1" w:evenHBand="0" w:firstRowFirstColumn="0" w:firstRowLastColumn="0" w:lastRowFirstColumn="0" w:lastRowLastColumn="0"/>
            </w:pPr>
            <w:r w:rsidRPr="00817B2A">
              <w:t xml:space="preserve">Code merges from child to parent branches. </w:t>
            </w:r>
          </w:p>
        </w:tc>
      </w:tr>
    </w:tbl>
    <w:p w14:paraId="4F6B8A82" w14:textId="77777777" w:rsidR="006B2914" w:rsidRDefault="006B2914" w:rsidP="006B2914">
      <w:pPr>
        <w:pStyle w:val="BTBodyText"/>
      </w:pPr>
    </w:p>
    <w:p w14:paraId="4B2D129A" w14:textId="77777777" w:rsidR="005F1E94" w:rsidRDefault="005F1E94" w:rsidP="006B2914">
      <w:pPr>
        <w:pStyle w:val="BTBodyText"/>
      </w:pPr>
    </w:p>
    <w:p w14:paraId="31B1A7F5" w14:textId="77777777" w:rsidR="00F605CE" w:rsidRDefault="00C9724E" w:rsidP="00C67F65">
      <w:pPr>
        <w:pStyle w:val="Heading1"/>
      </w:pPr>
      <w:bookmarkStart w:id="4" w:name="_Toc364257287"/>
      <w:r>
        <w:lastRenderedPageBreak/>
        <w:t>Team Foundation Server (TFS)</w:t>
      </w:r>
      <w:bookmarkEnd w:id="4"/>
    </w:p>
    <w:p w14:paraId="1B2F69DA" w14:textId="5F226E25" w:rsidR="005F1E94" w:rsidRPr="005F1E94" w:rsidRDefault="00093D96" w:rsidP="00093D96">
      <w:pPr>
        <w:pStyle w:val="Heading2"/>
      </w:pPr>
      <w:bookmarkStart w:id="5" w:name="_Toc364257288"/>
      <w:r>
        <w:t>Roles and Members</w:t>
      </w:r>
      <w:bookmarkEnd w:id="5"/>
    </w:p>
    <w:tbl>
      <w:tblPr>
        <w:tblStyle w:val="MediumShading1-Accent3"/>
        <w:tblW w:w="9108" w:type="dxa"/>
        <w:tblLook w:val="04A0" w:firstRow="1" w:lastRow="0" w:firstColumn="1" w:lastColumn="0" w:noHBand="0" w:noVBand="1"/>
      </w:tblPr>
      <w:tblGrid>
        <w:gridCol w:w="2241"/>
        <w:gridCol w:w="4167"/>
        <w:gridCol w:w="2700"/>
      </w:tblGrid>
      <w:tr w:rsidR="005F1E94" w:rsidRPr="000A2AA5" w14:paraId="03DCC6D4" w14:textId="77777777" w:rsidTr="000B18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1" w:type="dxa"/>
          </w:tcPr>
          <w:p w14:paraId="3146E93C" w14:textId="47C46C1C" w:rsidR="005F1E94" w:rsidRPr="000A2AA5" w:rsidRDefault="005F1E94" w:rsidP="005F1E94">
            <w:pPr>
              <w:pStyle w:val="BTBodyText"/>
              <w:jc w:val="center"/>
            </w:pPr>
            <w:r>
              <w:t>Role</w:t>
            </w:r>
          </w:p>
        </w:tc>
        <w:tc>
          <w:tcPr>
            <w:tcW w:w="4167" w:type="dxa"/>
          </w:tcPr>
          <w:p w14:paraId="086E8016" w14:textId="0CC7C651" w:rsidR="005F1E94" w:rsidRPr="000A2AA5" w:rsidRDefault="005F1E94" w:rsidP="005F1E94">
            <w:pPr>
              <w:pStyle w:val="BTBodyText"/>
              <w:jc w:val="center"/>
              <w:cnfStyle w:val="100000000000" w:firstRow="1" w:lastRow="0" w:firstColumn="0" w:lastColumn="0" w:oddVBand="0" w:evenVBand="0" w:oddHBand="0" w:evenHBand="0" w:firstRowFirstColumn="0" w:firstRowLastColumn="0" w:lastRowFirstColumn="0" w:lastRowLastColumn="0"/>
            </w:pPr>
            <w:r>
              <w:t>Description</w:t>
            </w:r>
          </w:p>
        </w:tc>
        <w:tc>
          <w:tcPr>
            <w:tcW w:w="2700" w:type="dxa"/>
          </w:tcPr>
          <w:p w14:paraId="123484F1" w14:textId="6B57119A" w:rsidR="005F1E94" w:rsidRPr="000A2AA5" w:rsidRDefault="005F1E94" w:rsidP="005F1E94">
            <w:pPr>
              <w:pStyle w:val="BTBodyText"/>
              <w:jc w:val="center"/>
              <w:cnfStyle w:val="100000000000" w:firstRow="1" w:lastRow="0" w:firstColumn="0" w:lastColumn="0" w:oddVBand="0" w:evenVBand="0" w:oddHBand="0" w:evenHBand="0" w:firstRowFirstColumn="0" w:firstRowLastColumn="0" w:lastRowFirstColumn="0" w:lastRowLastColumn="0"/>
            </w:pPr>
            <w:r>
              <w:t>Group</w:t>
            </w:r>
          </w:p>
        </w:tc>
      </w:tr>
      <w:tr w:rsidR="005F1E94" w:rsidRPr="000A2AA5" w14:paraId="5B91352E" w14:textId="34CFEA28" w:rsidTr="000B18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1" w:type="dxa"/>
          </w:tcPr>
          <w:p w14:paraId="2D9F83D4" w14:textId="04FC83C0" w:rsidR="005F1E94" w:rsidRPr="000A2AA5" w:rsidRDefault="005F1E94" w:rsidP="005F1E94">
            <w:pPr>
              <w:pStyle w:val="BTBodyText"/>
            </w:pPr>
            <w:r w:rsidRPr="000A2AA5">
              <w:t>Team Foundation Administrator</w:t>
            </w:r>
          </w:p>
        </w:tc>
        <w:tc>
          <w:tcPr>
            <w:tcW w:w="4167" w:type="dxa"/>
          </w:tcPr>
          <w:p w14:paraId="3ADE0672" w14:textId="23A65D5B" w:rsidR="005F1E94" w:rsidRPr="000A2AA5" w:rsidRDefault="005F1E94" w:rsidP="005F1E94">
            <w:pPr>
              <w:pStyle w:val="BTBodyText"/>
              <w:cnfStyle w:val="000000100000" w:firstRow="0" w:lastRow="0" w:firstColumn="0" w:lastColumn="0" w:oddVBand="0" w:evenVBand="0" w:oddHBand="1" w:evenHBand="0" w:firstRowFirstColumn="0" w:firstRowLastColumn="0" w:lastRowFirstColumn="0" w:lastRowLastColumn="0"/>
            </w:pPr>
            <w:r w:rsidRPr="000A2AA5">
              <w:t>Can perform all operations for Team Foundation Server.</w:t>
            </w:r>
          </w:p>
        </w:tc>
        <w:tc>
          <w:tcPr>
            <w:tcW w:w="2700" w:type="dxa"/>
          </w:tcPr>
          <w:p w14:paraId="2756C684" w14:textId="1D6AC222" w:rsidR="005F1E94" w:rsidRPr="000A2AA5" w:rsidRDefault="005F1E94" w:rsidP="000A2AA5">
            <w:pPr>
              <w:pStyle w:val="BTBodyText"/>
              <w:cnfStyle w:val="000000100000" w:firstRow="0" w:lastRow="0" w:firstColumn="0" w:lastColumn="0" w:oddVBand="0" w:evenVBand="0" w:oddHBand="1" w:evenHBand="0" w:firstRowFirstColumn="0" w:firstRowLastColumn="0" w:lastRowFirstColumn="0" w:lastRowLastColumn="0"/>
            </w:pPr>
            <w:r w:rsidRPr="000A2AA5">
              <w:t>Software Configuration Manager Engineers</w:t>
            </w:r>
          </w:p>
        </w:tc>
      </w:tr>
      <w:tr w:rsidR="005F1E94" w:rsidRPr="000A2AA5" w14:paraId="43C4D12B" w14:textId="470A8274" w:rsidTr="000B18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1" w:type="dxa"/>
          </w:tcPr>
          <w:p w14:paraId="1BE88F0E" w14:textId="77777777" w:rsidR="005F1E94" w:rsidRPr="000A2AA5" w:rsidRDefault="005F1E94" w:rsidP="000A2AA5">
            <w:pPr>
              <w:pStyle w:val="BTBodyText"/>
            </w:pPr>
            <w:r w:rsidRPr="000A2AA5">
              <w:t>Contributor</w:t>
            </w:r>
          </w:p>
        </w:tc>
        <w:tc>
          <w:tcPr>
            <w:tcW w:w="4167" w:type="dxa"/>
          </w:tcPr>
          <w:p w14:paraId="4B4FA8BF" w14:textId="6E66AA51" w:rsidR="005F1E94" w:rsidRPr="000A2AA5" w:rsidRDefault="005F1E94" w:rsidP="005F1E94">
            <w:pPr>
              <w:pStyle w:val="BTBodyText"/>
              <w:cnfStyle w:val="000000010000" w:firstRow="0" w:lastRow="0" w:firstColumn="0" w:lastColumn="0" w:oddVBand="0" w:evenVBand="0" w:oddHBand="0" w:evenHBand="1" w:firstRowFirstColumn="0" w:firstRowLastColumn="0" w:lastRowFirstColumn="0" w:lastRowLastColumn="0"/>
            </w:pPr>
            <w:r>
              <w:t>Members of this group can contribute to the project in multiple ways, such as add, modify, and delete code, create and modify work items, and so on.</w:t>
            </w:r>
          </w:p>
        </w:tc>
        <w:tc>
          <w:tcPr>
            <w:tcW w:w="2700" w:type="dxa"/>
          </w:tcPr>
          <w:p w14:paraId="793B876F" w14:textId="40583F14" w:rsidR="005F1E94" w:rsidRDefault="005F1E94" w:rsidP="000A2AA5">
            <w:pPr>
              <w:pStyle w:val="BTBodyText"/>
              <w:cnfStyle w:val="000000010000" w:firstRow="0" w:lastRow="0" w:firstColumn="0" w:lastColumn="0" w:oddVBand="0" w:evenVBand="0" w:oddHBand="0" w:evenHBand="1" w:firstRowFirstColumn="0" w:firstRowLastColumn="0" w:lastRowFirstColumn="0" w:lastRowLastColumn="0"/>
            </w:pPr>
            <w:r>
              <w:t>Development, QA</w:t>
            </w:r>
          </w:p>
        </w:tc>
      </w:tr>
      <w:tr w:rsidR="005F1E94" w:rsidRPr="000A2AA5" w14:paraId="43CF793E" w14:textId="7BC7B1B8" w:rsidTr="000B18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1" w:type="dxa"/>
          </w:tcPr>
          <w:p w14:paraId="70994A97" w14:textId="77777777" w:rsidR="005F1E94" w:rsidRPr="000A2AA5" w:rsidRDefault="005F1E94" w:rsidP="000A2AA5">
            <w:pPr>
              <w:pStyle w:val="BTBodyText"/>
            </w:pPr>
            <w:r w:rsidRPr="000A2AA5">
              <w:t>Reader</w:t>
            </w:r>
          </w:p>
        </w:tc>
        <w:tc>
          <w:tcPr>
            <w:tcW w:w="4167" w:type="dxa"/>
          </w:tcPr>
          <w:p w14:paraId="696A62D8" w14:textId="450E04BB" w:rsidR="005F1E94" w:rsidRPr="000A2AA5" w:rsidRDefault="005F1E94" w:rsidP="000A2AA5">
            <w:pPr>
              <w:pStyle w:val="BTBodyText"/>
              <w:cnfStyle w:val="000000100000" w:firstRow="0" w:lastRow="0" w:firstColumn="0" w:lastColumn="0" w:oddVBand="0" w:evenVBand="0" w:oddHBand="1" w:evenHBand="0" w:firstRowFirstColumn="0" w:firstRowLastColumn="0" w:lastRowFirstColumn="0" w:lastRowLastColumn="0"/>
            </w:pPr>
            <w:r>
              <w:t>Members of this group can view the project but not modify it.</w:t>
            </w:r>
          </w:p>
        </w:tc>
        <w:tc>
          <w:tcPr>
            <w:tcW w:w="2700" w:type="dxa"/>
          </w:tcPr>
          <w:p w14:paraId="36F9DE8C" w14:textId="73A0D78A" w:rsidR="005F1E94" w:rsidRPr="000A2AA5" w:rsidRDefault="005F1E94" w:rsidP="000A2AA5">
            <w:pPr>
              <w:pStyle w:val="BTBodyText"/>
              <w:cnfStyle w:val="000000100000" w:firstRow="0" w:lastRow="0" w:firstColumn="0" w:lastColumn="0" w:oddVBand="0" w:evenVBand="0" w:oddHBand="1" w:evenHBand="0" w:firstRowFirstColumn="0" w:firstRowLastColumn="0" w:lastRowFirstColumn="0" w:lastRowLastColumn="0"/>
            </w:pPr>
            <w:r>
              <w:t>Consultants, Support</w:t>
            </w:r>
          </w:p>
        </w:tc>
      </w:tr>
      <w:tr w:rsidR="005F1E94" w:rsidRPr="000A2AA5" w14:paraId="6CAD56F9" w14:textId="2ADB80B2" w:rsidTr="000B18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1" w:type="dxa"/>
          </w:tcPr>
          <w:p w14:paraId="096B1911" w14:textId="77777777" w:rsidR="005F1E94" w:rsidRPr="000A2AA5" w:rsidRDefault="005F1E94" w:rsidP="000A2AA5">
            <w:pPr>
              <w:pStyle w:val="BTBodyText"/>
            </w:pPr>
            <w:r w:rsidRPr="000A2AA5">
              <w:t>Build Service</w:t>
            </w:r>
          </w:p>
        </w:tc>
        <w:tc>
          <w:tcPr>
            <w:tcW w:w="4167" w:type="dxa"/>
          </w:tcPr>
          <w:p w14:paraId="20F88CDE" w14:textId="636FE322" w:rsidR="005F1E94" w:rsidRPr="000A2AA5" w:rsidRDefault="005F1E94" w:rsidP="000A2AA5">
            <w:pPr>
              <w:pStyle w:val="BTBodyText"/>
              <w:cnfStyle w:val="000000010000" w:firstRow="0" w:lastRow="0" w:firstColumn="0" w:lastColumn="0" w:oddVBand="0" w:evenVBand="0" w:oddHBand="0" w:evenHBand="1" w:firstRowFirstColumn="0" w:firstRowLastColumn="0" w:lastRowFirstColumn="0" w:lastRowLastColumn="0"/>
            </w:pPr>
            <w:r>
              <w:t>Members of this group have build service permissions for the project. This group should only contain build service accounts and not user accounts or groups.</w:t>
            </w:r>
          </w:p>
        </w:tc>
        <w:tc>
          <w:tcPr>
            <w:tcW w:w="2700" w:type="dxa"/>
          </w:tcPr>
          <w:p w14:paraId="41E4EC5A" w14:textId="28454853" w:rsidR="005F1E94" w:rsidRPr="000A2AA5" w:rsidRDefault="005F1E94" w:rsidP="000A2AA5">
            <w:pPr>
              <w:pStyle w:val="BTBodyText"/>
              <w:cnfStyle w:val="000000010000" w:firstRow="0" w:lastRow="0" w:firstColumn="0" w:lastColumn="0" w:oddVBand="0" w:evenVBand="0" w:oddHBand="0" w:evenHBand="1" w:firstRowFirstColumn="0" w:firstRowLastColumn="0" w:lastRowFirstColumn="0" w:lastRowLastColumn="0"/>
            </w:pPr>
            <w:r>
              <w:t>Build Service Account</w:t>
            </w:r>
          </w:p>
        </w:tc>
      </w:tr>
    </w:tbl>
    <w:p w14:paraId="4A35C47A" w14:textId="77777777" w:rsidR="005E07B3" w:rsidRDefault="005E07B3" w:rsidP="00C67F65">
      <w:pPr>
        <w:pStyle w:val="Heading1"/>
      </w:pPr>
    </w:p>
    <w:p w14:paraId="31B1A7F9" w14:textId="6E4CEC21" w:rsidR="00C67F65" w:rsidRDefault="00FE2EB7" w:rsidP="00C67F65">
      <w:pPr>
        <w:pStyle w:val="Heading1"/>
      </w:pPr>
      <w:bookmarkStart w:id="6" w:name="_Toc364257289"/>
      <w:r>
        <w:t>Branching Plan</w:t>
      </w:r>
      <w:bookmarkEnd w:id="6"/>
    </w:p>
    <w:p w14:paraId="00359389" w14:textId="25E23F55" w:rsidR="00FD1E71" w:rsidRDefault="00FD1E71" w:rsidP="00FD1E71">
      <w:pPr>
        <w:pStyle w:val="BTBodyText"/>
      </w:pPr>
      <w:r>
        <w:t>Bluepoint Solutions utilizes a basic branching plan that enables for concurrent development of new releases, a stable MAIN branch for testing and a release branch for addressing high priority hot fixes.</w:t>
      </w:r>
    </w:p>
    <w:p w14:paraId="7686204C" w14:textId="7220ECAD" w:rsidR="00A13C99" w:rsidRDefault="00F57256" w:rsidP="000F5A09">
      <w:pPr>
        <w:pStyle w:val="BTBodyText"/>
      </w:pPr>
      <w:r>
        <w:object w:dxaOrig="11885" w:dyaOrig="4227" w14:anchorId="1C202630">
          <v:shape id="_x0000_i1026" type="#_x0000_t75" style="width:468pt;height:166.5pt" o:ole="">
            <v:imagedata r:id="rId19" o:title=""/>
          </v:shape>
          <o:OLEObject Type="Embed" ProgID="Visio.Drawing.11" ShapeID="_x0000_i1026" DrawAspect="Content" ObjectID="_1465887930" r:id="rId20"/>
        </w:object>
      </w:r>
    </w:p>
    <w:p w14:paraId="0CB0DD43" w14:textId="17987B61" w:rsidR="0012283E" w:rsidRDefault="00C32C82" w:rsidP="000F5A09">
      <w:pPr>
        <w:pStyle w:val="BTBodyText"/>
      </w:pPr>
      <w:hyperlink w:anchor="_Full_Branching_Plan" w:history="1">
        <w:r w:rsidR="0012283E" w:rsidRPr="0012283E">
          <w:rPr>
            <w:rStyle w:val="Hyperlink"/>
          </w:rPr>
          <w:t>Full image of Branching Plan</w:t>
        </w:r>
      </w:hyperlink>
    </w:p>
    <w:p w14:paraId="51226B86" w14:textId="77777777" w:rsidR="00A20F73" w:rsidRDefault="00A20F73" w:rsidP="00DA4AB9">
      <w:pPr>
        <w:pStyle w:val="Heading2"/>
      </w:pPr>
    </w:p>
    <w:p w14:paraId="4F3DD25F" w14:textId="0810E6EA" w:rsidR="00A101A3" w:rsidRDefault="00A101A3" w:rsidP="00880040">
      <w:pPr>
        <w:pStyle w:val="BTBodyText"/>
      </w:pPr>
      <w:r>
        <w:rPr>
          <w:noProof/>
        </w:rPr>
        <w:drawing>
          <wp:inline distT="0" distB="0" distL="0" distR="0" wp14:anchorId="14D14743" wp14:editId="723E18AD">
            <wp:extent cx="1065475" cy="1065475"/>
            <wp:effectExtent l="0" t="0" r="1905" b="1905"/>
            <wp:docPr id="5" name="Picture 5" descr="C:\Users\draymond\AppData\Local\Microsoft\Windows\Temporary Internet Files\Low\Content.IE5\VBXFNQRU\MC9004417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raymond\AppData\Local\Microsoft\Windows\Temporary Internet Files\Low\Content.IE5\VBXFNQRU\MC900441714[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65475" cy="1065475"/>
                    </a:xfrm>
                    <a:prstGeom prst="rect">
                      <a:avLst/>
                    </a:prstGeom>
                    <a:noFill/>
                    <a:ln>
                      <a:noFill/>
                    </a:ln>
                  </pic:spPr>
                </pic:pic>
              </a:graphicData>
            </a:graphic>
          </wp:inline>
        </w:drawing>
      </w:r>
    </w:p>
    <w:p w14:paraId="49481AD0" w14:textId="01D49CFE" w:rsidR="00A101A3" w:rsidRPr="00A101A3" w:rsidRDefault="00FE2EB7" w:rsidP="00A101A3">
      <w:pPr>
        <w:pStyle w:val="Heading2"/>
      </w:pPr>
      <w:bookmarkStart w:id="7" w:name="_Toc364257290"/>
      <w:r>
        <w:t>Main</w:t>
      </w:r>
      <w:bookmarkEnd w:id="7"/>
      <w:r w:rsidR="00A101A3">
        <w:t xml:space="preserve"> </w:t>
      </w:r>
    </w:p>
    <w:p w14:paraId="34F9F9DC" w14:textId="348F7145" w:rsidR="00CE7200" w:rsidRDefault="00CE7200" w:rsidP="004022E8">
      <w:pPr>
        <w:pStyle w:val="Heading3"/>
      </w:pPr>
      <w:bookmarkStart w:id="8" w:name="_Toc364257291"/>
      <w:r>
        <w:t>Description</w:t>
      </w:r>
      <w:bookmarkEnd w:id="8"/>
    </w:p>
    <w:p w14:paraId="74F34AF4" w14:textId="6AB49481" w:rsidR="00CE7200" w:rsidRDefault="00CE7200" w:rsidP="00CE7200">
      <w:pPr>
        <w:pStyle w:val="BTBodyText"/>
      </w:pPr>
      <w:r>
        <w:t>Main is primarily for new development QA and which also contains the complete set of all released changes.</w:t>
      </w:r>
      <w:r w:rsidR="005F53C1">
        <w:t xml:space="preserve">  Once the </w:t>
      </w:r>
      <w:r w:rsidR="00CA1481">
        <w:t>RELEASE</w:t>
      </w:r>
      <w:r w:rsidR="005F53C1">
        <w:t xml:space="preserve"> branch is created MAIN and the </w:t>
      </w:r>
      <w:r w:rsidR="00CA1481">
        <w:t>DEVELOPMENT</w:t>
      </w:r>
      <w:r w:rsidR="005F53C1">
        <w:t xml:space="preserve"> branches can start taking changes approved for the next product release.</w:t>
      </w:r>
    </w:p>
    <w:p w14:paraId="6B2B2DC1" w14:textId="77777777" w:rsidR="007D5AF0" w:rsidRDefault="007D5AF0" w:rsidP="007D5AF0">
      <w:pPr>
        <w:pStyle w:val="BTBodyText"/>
      </w:pPr>
    </w:p>
    <w:p w14:paraId="171A5EA5" w14:textId="77777777" w:rsidR="000F5A09" w:rsidRDefault="000F5A09" w:rsidP="000F5A09">
      <w:pPr>
        <w:pStyle w:val="Heading3"/>
      </w:pPr>
      <w:bookmarkStart w:id="9" w:name="_Toc364257292"/>
      <w:r>
        <w:t>Roles and responsibilities</w:t>
      </w:r>
      <w:bookmarkEnd w:id="9"/>
    </w:p>
    <w:p w14:paraId="5F3BA4BC" w14:textId="62B67F66" w:rsidR="003E3CB0" w:rsidRDefault="00741684" w:rsidP="003732EE">
      <w:pPr>
        <w:pStyle w:val="Heading4"/>
        <w:ind w:firstLine="720"/>
      </w:pPr>
      <w:r>
        <w:t>Developer</w:t>
      </w:r>
    </w:p>
    <w:p w14:paraId="4EEEF831" w14:textId="6284E963" w:rsidR="007911E9" w:rsidRDefault="007911E9" w:rsidP="003732EE">
      <w:pPr>
        <w:pStyle w:val="BTBodyText"/>
        <w:ind w:left="720"/>
      </w:pPr>
      <w:r>
        <w:t xml:space="preserve">Developers merge changes from and to the MAIN branch based upon the type of merge </w:t>
      </w:r>
      <w:r w:rsidR="001A64D7">
        <w:t xml:space="preserve">(FI, RI) </w:t>
      </w:r>
      <w:r>
        <w:t xml:space="preserve">needed.  Changes should only be made the MAIN branch directly in an emergency situation and only by a </w:t>
      </w:r>
      <w:r w:rsidR="00C01D9A">
        <w:t>designated</w:t>
      </w:r>
      <w:r w:rsidR="004072D8">
        <w:t xml:space="preserve"> Integration D</w:t>
      </w:r>
      <w:r>
        <w:t>eveloper.</w:t>
      </w:r>
      <w:r w:rsidR="00A776CE">
        <w:t xml:space="preserve">  </w:t>
      </w:r>
      <w:r w:rsidR="004072D8">
        <w:t>Integration D</w:t>
      </w:r>
      <w:r w:rsidR="00A776CE">
        <w:t>evelopers can also rollback a changeset from the MAIN branch.</w:t>
      </w:r>
    </w:p>
    <w:p w14:paraId="684468E1" w14:textId="5D56419A" w:rsidR="003E3CB0" w:rsidRDefault="003E3CB0" w:rsidP="003732EE">
      <w:pPr>
        <w:pStyle w:val="Heading4"/>
        <w:ind w:firstLine="720"/>
      </w:pPr>
      <w:r>
        <w:t>Software Configuration Management</w:t>
      </w:r>
      <w:r w:rsidR="00735A67">
        <w:t xml:space="preserve"> Engineer</w:t>
      </w:r>
    </w:p>
    <w:p w14:paraId="6B151EFF" w14:textId="7FBBAC33" w:rsidR="007911E9" w:rsidRDefault="004072D8" w:rsidP="003732EE">
      <w:pPr>
        <w:pStyle w:val="BTBodyText"/>
        <w:ind w:left="720"/>
      </w:pPr>
      <w:r>
        <w:t>Software Configuration Management</w:t>
      </w:r>
      <w:r w:rsidR="00735A67">
        <w:t xml:space="preserve"> Engineers </w:t>
      </w:r>
      <w:r>
        <w:t xml:space="preserve">can </w:t>
      </w:r>
      <w:r w:rsidR="00960D71">
        <w:t xml:space="preserve">apply labels, </w:t>
      </w:r>
      <w:r w:rsidR="00735A67">
        <w:t>make changes directly to an InstallShield project file</w:t>
      </w:r>
      <w:r w:rsidR="00960D71">
        <w:t xml:space="preserve"> and create build definitions</w:t>
      </w:r>
      <w:r w:rsidR="00735A67">
        <w:t>.  Software Configuration Management Engineers are the only members of the team that can branch from MAIN to a DEVELOPMENT or RELEASE branch.</w:t>
      </w:r>
    </w:p>
    <w:p w14:paraId="5BA6CDB6" w14:textId="7DFEE608" w:rsidR="003E3CB0" w:rsidRDefault="003E3CB0" w:rsidP="003732EE">
      <w:pPr>
        <w:pStyle w:val="Heading4"/>
        <w:ind w:firstLine="720"/>
      </w:pPr>
      <w:r>
        <w:t>QA</w:t>
      </w:r>
    </w:p>
    <w:p w14:paraId="05B92C7D" w14:textId="5E31B524" w:rsidR="003E3CB0" w:rsidRDefault="007776F5" w:rsidP="003732EE">
      <w:pPr>
        <w:pStyle w:val="BTBodyText"/>
        <w:ind w:left="720"/>
      </w:pPr>
      <w:r>
        <w:t xml:space="preserve">QA receives builds from the </w:t>
      </w:r>
      <w:r w:rsidR="00604C6B">
        <w:t>branch</w:t>
      </w:r>
      <w:r>
        <w:t xml:space="preserve"> but does not directly edit the branch.</w:t>
      </w:r>
    </w:p>
    <w:p w14:paraId="728728FD" w14:textId="77777777" w:rsidR="007D5AF0" w:rsidRDefault="007D5AF0" w:rsidP="007D5AF0">
      <w:pPr>
        <w:pStyle w:val="BTBodyText"/>
      </w:pPr>
    </w:p>
    <w:p w14:paraId="31B1A7FE" w14:textId="77777777" w:rsidR="00DA4AB9" w:rsidRDefault="00DA4AB9" w:rsidP="00424CBB">
      <w:pPr>
        <w:pStyle w:val="Heading3"/>
      </w:pPr>
      <w:bookmarkStart w:id="10" w:name="_Toc364257293"/>
      <w:r>
        <w:t>Builds</w:t>
      </w:r>
      <w:bookmarkEnd w:id="10"/>
    </w:p>
    <w:p w14:paraId="31B1A7FF" w14:textId="486A3245" w:rsidR="00DA4AB9" w:rsidRDefault="009775ED" w:rsidP="007D5AF0">
      <w:pPr>
        <w:pStyle w:val="BTBodyText"/>
      </w:pPr>
      <w:r>
        <w:t>Builds are made for the MAIN branch to complete the Build Verification Tests (BVTs) and to create an install for QA to test.  This install will contain development (features/fixes) as well as the latest hot fixes.</w:t>
      </w:r>
      <w:r w:rsidR="00F66424">
        <w:t xml:space="preserve">  An automated build will be started whenever </w:t>
      </w:r>
      <w:r w:rsidR="00C43400">
        <w:t>a change is made to MAIN.</w:t>
      </w:r>
    </w:p>
    <w:p w14:paraId="20B4879D" w14:textId="0C0DE4A0" w:rsidR="00271EBE" w:rsidRDefault="00C32C82" w:rsidP="007D5AF0">
      <w:pPr>
        <w:pStyle w:val="BTBodyText"/>
      </w:pPr>
      <w:hyperlink w:anchor="_Build_Definition" w:history="1">
        <w:r w:rsidR="00271EBE" w:rsidRPr="00271EBE">
          <w:rPr>
            <w:rStyle w:val="Hyperlink"/>
          </w:rPr>
          <w:t>Please refer to the Builds section for more information.</w:t>
        </w:r>
      </w:hyperlink>
    </w:p>
    <w:p w14:paraId="463C770F" w14:textId="77777777" w:rsidR="007D5AF0" w:rsidRDefault="007D5AF0" w:rsidP="007D5AF0">
      <w:pPr>
        <w:pStyle w:val="BTBodyText"/>
      </w:pPr>
    </w:p>
    <w:p w14:paraId="31B1A800" w14:textId="77777777" w:rsidR="00DA4AB9" w:rsidRDefault="00DA4AB9" w:rsidP="00424CBB">
      <w:pPr>
        <w:pStyle w:val="Heading3"/>
      </w:pPr>
      <w:bookmarkStart w:id="11" w:name="_Toc364257294"/>
      <w:r>
        <w:t>Testing Procedures</w:t>
      </w:r>
      <w:bookmarkEnd w:id="11"/>
    </w:p>
    <w:p w14:paraId="18B04BC0" w14:textId="2A6B60E4" w:rsidR="007D5AF0" w:rsidRDefault="00880B1B" w:rsidP="007D5AF0">
      <w:pPr>
        <w:pStyle w:val="BTBodyText"/>
      </w:pPr>
      <w:r>
        <w:t>QA will receive a notification providing information on what has changed and where to locate the software to test.</w:t>
      </w:r>
    </w:p>
    <w:p w14:paraId="375155A0" w14:textId="77777777" w:rsidR="00FC219D" w:rsidRDefault="00FC219D" w:rsidP="007D5AF0">
      <w:pPr>
        <w:pStyle w:val="BTBodyText"/>
      </w:pPr>
    </w:p>
    <w:p w14:paraId="31B1A801" w14:textId="77777777" w:rsidR="00FE2EB7" w:rsidRDefault="00FE2EB7" w:rsidP="00424CBB">
      <w:pPr>
        <w:pStyle w:val="Heading3"/>
      </w:pPr>
      <w:bookmarkStart w:id="12" w:name="_Toc364257295"/>
      <w:r>
        <w:lastRenderedPageBreak/>
        <w:t>Merging Procedures</w:t>
      </w:r>
      <w:bookmarkEnd w:id="12"/>
    </w:p>
    <w:p w14:paraId="31B1A802" w14:textId="3501E1FF" w:rsidR="00DA4AB9" w:rsidRDefault="00880B1B" w:rsidP="003732EE">
      <w:pPr>
        <w:pStyle w:val="Heading4"/>
        <w:ind w:firstLine="720"/>
      </w:pPr>
      <w:r>
        <w:t>From DEVELOPMENT</w:t>
      </w:r>
      <w:r w:rsidR="00630563">
        <w:t xml:space="preserve"> to MAIN (RI)</w:t>
      </w:r>
    </w:p>
    <w:p w14:paraId="284699B6" w14:textId="5FB660B8" w:rsidR="00880B1B" w:rsidRDefault="00880B1B" w:rsidP="003732EE">
      <w:pPr>
        <w:pStyle w:val="BTBodyText"/>
        <w:ind w:left="720"/>
      </w:pPr>
      <w:r>
        <w:t xml:space="preserve">On each successful build of a DEVELOPMENT branch a Reverse Integration (RI) Merge </w:t>
      </w:r>
      <w:r w:rsidR="009C587F">
        <w:t>should be completed into MAIN.</w:t>
      </w:r>
      <w:r w:rsidR="00ED499D">
        <w:t xml:space="preserve">  </w:t>
      </w:r>
      <w:r w:rsidR="009D3276">
        <w:t xml:space="preserve">Prior to merging into MAIN a Forward Integration (FI) merge should be accomplished to ensure the latest code is being used.  </w:t>
      </w:r>
      <w:r w:rsidR="00ED499D">
        <w:t>This is completed by the designated Integration Developer working in the DEVELOPMENT branch.</w:t>
      </w:r>
    </w:p>
    <w:p w14:paraId="13D4D711" w14:textId="77777777" w:rsidR="00630563" w:rsidRDefault="00630563" w:rsidP="00630563">
      <w:pPr>
        <w:pStyle w:val="Heading4"/>
        <w:ind w:firstLine="720"/>
      </w:pPr>
      <w:r>
        <w:t>From MAIN to DEVELOPMENT (FI)</w:t>
      </w:r>
    </w:p>
    <w:p w14:paraId="674B5F12" w14:textId="5A1A1722" w:rsidR="00630563" w:rsidRDefault="00630563" w:rsidP="00630563">
      <w:pPr>
        <w:pStyle w:val="BTBodyText"/>
        <w:ind w:left="720"/>
      </w:pPr>
      <w:r>
        <w:t xml:space="preserve">After each merge from RELEASE to MAIN a FI Merge </w:t>
      </w:r>
      <w:r w:rsidR="009C587F">
        <w:t xml:space="preserve">into DEVELOPMENT </w:t>
      </w:r>
      <w:r>
        <w:t>should be completed to obtain the latest fixes.</w:t>
      </w:r>
      <w:r w:rsidR="00ED499D" w:rsidRPr="00ED499D">
        <w:t xml:space="preserve"> </w:t>
      </w:r>
      <w:r w:rsidR="00ED499D">
        <w:t xml:space="preserve">This is completed by </w:t>
      </w:r>
      <w:r w:rsidR="003F1D88">
        <w:t>any D</w:t>
      </w:r>
      <w:r w:rsidR="00ED499D">
        <w:t>eveloper working in the DEVELOPMENT branch.</w:t>
      </w:r>
    </w:p>
    <w:p w14:paraId="50100BB7" w14:textId="6F2FEF2F" w:rsidR="00880B1B" w:rsidRDefault="00880B1B" w:rsidP="003732EE">
      <w:pPr>
        <w:pStyle w:val="Heading4"/>
        <w:ind w:firstLine="720"/>
      </w:pPr>
      <w:r>
        <w:t>From RELEASE</w:t>
      </w:r>
      <w:r w:rsidR="00630563">
        <w:t xml:space="preserve"> to MAIN (RI)</w:t>
      </w:r>
    </w:p>
    <w:p w14:paraId="3E56BB4C" w14:textId="285DCAC2" w:rsidR="007D5AF0" w:rsidRDefault="00880B1B" w:rsidP="003732EE">
      <w:pPr>
        <w:pStyle w:val="BTBodyText"/>
        <w:ind w:left="720"/>
      </w:pPr>
      <w:r>
        <w:t>On each successful build and release from the RELEASE branch a Forward Integration (FI) Merge should be completed.</w:t>
      </w:r>
      <w:r w:rsidR="0043705E">
        <w:t xml:space="preserve">  Only after the notification from the QA Manager that a hotfix version has been released should a RELEASE merge occur.</w:t>
      </w:r>
      <w:r w:rsidR="00ED499D">
        <w:t xml:space="preserve">  This is completed by the designated Integration Developer working in the RELEASE branch.</w:t>
      </w:r>
    </w:p>
    <w:p w14:paraId="64741ACB" w14:textId="2570E395" w:rsidR="004F6B1A" w:rsidRDefault="00C32C82" w:rsidP="003732EE">
      <w:pPr>
        <w:pStyle w:val="BTBodyText"/>
        <w:ind w:firstLine="720"/>
      </w:pPr>
      <w:hyperlink w:anchor="_Merges" w:history="1">
        <w:r w:rsidR="004F6B1A" w:rsidRPr="004F6B1A">
          <w:rPr>
            <w:rStyle w:val="Hyperlink"/>
          </w:rPr>
          <w:t>Please refer to the Merges section for more information.</w:t>
        </w:r>
      </w:hyperlink>
    </w:p>
    <w:p w14:paraId="4F460645" w14:textId="77777777" w:rsidR="00F67B7A" w:rsidRDefault="00F67B7A" w:rsidP="007D5AF0">
      <w:pPr>
        <w:pStyle w:val="BTBodyText"/>
      </w:pPr>
    </w:p>
    <w:p w14:paraId="31B1A803" w14:textId="77777777" w:rsidR="00DA4AB9" w:rsidRDefault="00DA4AB9" w:rsidP="00424CBB">
      <w:pPr>
        <w:pStyle w:val="Heading3"/>
      </w:pPr>
      <w:bookmarkStart w:id="13" w:name="_Toc364257296"/>
      <w:r>
        <w:t>Labels</w:t>
      </w:r>
      <w:bookmarkEnd w:id="13"/>
    </w:p>
    <w:p w14:paraId="75F9A78F" w14:textId="44F94A55" w:rsidR="00FB0FAC" w:rsidRDefault="00FB0FAC" w:rsidP="007D5AF0">
      <w:pPr>
        <w:pStyle w:val="BTBodyText"/>
      </w:pPr>
      <w:r>
        <w:t xml:space="preserve">Labels are to be applied by the Software Configuration Management Engineer prior to each RELEASE branch </w:t>
      </w:r>
      <w:r w:rsidR="00441D34">
        <w:t>on MAIN and after each RELEASE merge on a RELEASE branch.</w:t>
      </w:r>
    </w:p>
    <w:p w14:paraId="31B1A804" w14:textId="52287ABE" w:rsidR="00DA4AB9" w:rsidRDefault="00C32C82" w:rsidP="007D5AF0">
      <w:pPr>
        <w:pStyle w:val="BTBodyText"/>
      </w:pPr>
      <w:hyperlink w:anchor="_Labels" w:history="1">
        <w:r w:rsidR="004F6B1A" w:rsidRPr="00FB0FAC">
          <w:rPr>
            <w:rStyle w:val="Hyperlink"/>
          </w:rPr>
          <w:t>Please refer to L</w:t>
        </w:r>
        <w:r w:rsidR="00DA4AB9" w:rsidRPr="00FB0FAC">
          <w:rPr>
            <w:rStyle w:val="Hyperlink"/>
          </w:rPr>
          <w:t>abel</w:t>
        </w:r>
        <w:r w:rsidR="004F6B1A" w:rsidRPr="00FB0FAC">
          <w:rPr>
            <w:rStyle w:val="Hyperlink"/>
          </w:rPr>
          <w:t xml:space="preserve">s section for more </w:t>
        </w:r>
        <w:r w:rsidR="00FB0FAC" w:rsidRPr="00FB0FAC">
          <w:rPr>
            <w:rStyle w:val="Hyperlink"/>
          </w:rPr>
          <w:t>information.</w:t>
        </w:r>
      </w:hyperlink>
    </w:p>
    <w:p w14:paraId="68E5AAB0" w14:textId="77777777" w:rsidR="00F864CA" w:rsidRDefault="00F864CA" w:rsidP="007D5AF0">
      <w:pPr>
        <w:pStyle w:val="BTBodyText"/>
      </w:pPr>
    </w:p>
    <w:p w14:paraId="4DD21853" w14:textId="51D9BF76" w:rsidR="00F864CA" w:rsidRDefault="00F864CA" w:rsidP="00F864CA">
      <w:pPr>
        <w:pStyle w:val="Heading3"/>
      </w:pPr>
      <w:bookmarkStart w:id="14" w:name="_Toc364257297"/>
      <w:r>
        <w:t>Retention</w:t>
      </w:r>
      <w:bookmarkEnd w:id="14"/>
    </w:p>
    <w:p w14:paraId="0FFC01B2" w14:textId="2992FBBE" w:rsidR="00F864CA" w:rsidRDefault="00F864CA" w:rsidP="007D5AF0">
      <w:pPr>
        <w:pStyle w:val="BTBodyText"/>
      </w:pPr>
      <w:r>
        <w:t>The MAIN branch is retained indefinitely.</w:t>
      </w:r>
    </w:p>
    <w:p w14:paraId="205C3571" w14:textId="77777777" w:rsidR="007D5AF0" w:rsidRDefault="007D5AF0" w:rsidP="007D5AF0">
      <w:pPr>
        <w:pStyle w:val="BTBodyText"/>
      </w:pPr>
    </w:p>
    <w:p w14:paraId="31B1A807" w14:textId="0BAA4D9B" w:rsidR="00323056" w:rsidRDefault="00323056">
      <w:r>
        <w:br w:type="page"/>
      </w:r>
    </w:p>
    <w:p w14:paraId="1F6FF4B9" w14:textId="77777777" w:rsidR="00FE2EB7" w:rsidRDefault="00FE2EB7" w:rsidP="000004DE">
      <w:pPr>
        <w:pStyle w:val="BTBodyText"/>
      </w:pPr>
    </w:p>
    <w:p w14:paraId="248995C6" w14:textId="70EE0343" w:rsidR="00A101A3" w:rsidRDefault="00A101A3" w:rsidP="000004DE">
      <w:pPr>
        <w:pStyle w:val="BTBodyText"/>
      </w:pPr>
      <w:r>
        <w:rPr>
          <w:noProof/>
        </w:rPr>
        <w:drawing>
          <wp:inline distT="0" distB="0" distL="0" distR="0" wp14:anchorId="5BE1CE61" wp14:editId="2FE97289">
            <wp:extent cx="1168842" cy="1168842"/>
            <wp:effectExtent l="0" t="0" r="0" b="0"/>
            <wp:docPr id="6" name="Picture 6" descr="C:\Users\draymond\AppData\Local\Microsoft\Windows\Temporary Internet Files\Low\Content.IE5\ZKOKTQFV\MC9004325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raymond\AppData\Local\Microsoft\Windows\Temporary Internet Files\Low\Content.IE5\ZKOKTQFV\MC900432556[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168757" cy="1168757"/>
                    </a:xfrm>
                    <a:prstGeom prst="rect">
                      <a:avLst/>
                    </a:prstGeom>
                    <a:noFill/>
                    <a:ln>
                      <a:noFill/>
                    </a:ln>
                  </pic:spPr>
                </pic:pic>
              </a:graphicData>
            </a:graphic>
          </wp:inline>
        </w:drawing>
      </w:r>
    </w:p>
    <w:p w14:paraId="31B1A808" w14:textId="77777777" w:rsidR="000004DE" w:rsidRDefault="00FE2EB7" w:rsidP="00C34729">
      <w:pPr>
        <w:pStyle w:val="Heading2"/>
      </w:pPr>
      <w:bookmarkStart w:id="15" w:name="_Toc364257298"/>
      <w:r>
        <w:t>Development</w:t>
      </w:r>
      <w:bookmarkEnd w:id="15"/>
    </w:p>
    <w:p w14:paraId="0F301878" w14:textId="5A732628" w:rsidR="007C13BE" w:rsidRDefault="007C13BE" w:rsidP="007C13BE">
      <w:pPr>
        <w:pStyle w:val="Heading3"/>
      </w:pPr>
      <w:bookmarkStart w:id="16" w:name="_Toc364257299"/>
      <w:r>
        <w:t>Description</w:t>
      </w:r>
      <w:bookmarkEnd w:id="16"/>
    </w:p>
    <w:p w14:paraId="43276C51" w14:textId="51B63D2F" w:rsidR="007C13BE" w:rsidRDefault="007C13BE" w:rsidP="007C13BE">
      <w:pPr>
        <w:pStyle w:val="BTBodyText"/>
      </w:pPr>
      <w:r>
        <w:t>Multiple development areas are supported by creating additional development branches from MAIN. These are peers to each other and children of MAIN.</w:t>
      </w:r>
      <w:r w:rsidR="005F53C1">
        <w:t xml:space="preserve">  Once the release branch is created MAIN and the development branches can start taking changes approved for the next product release.</w:t>
      </w:r>
    </w:p>
    <w:p w14:paraId="168017BD" w14:textId="77777777" w:rsidR="00520788" w:rsidRDefault="00520788" w:rsidP="00021A6C">
      <w:pPr>
        <w:pStyle w:val="BTBodyText"/>
      </w:pPr>
    </w:p>
    <w:p w14:paraId="4B1B651B" w14:textId="7502A688" w:rsidR="00520788" w:rsidRDefault="00520788" w:rsidP="00520788">
      <w:pPr>
        <w:pStyle w:val="Heading3"/>
      </w:pPr>
      <w:bookmarkStart w:id="17" w:name="_Toc364257300"/>
      <w:r>
        <w:t>Types of Branches</w:t>
      </w:r>
      <w:bookmarkEnd w:id="17"/>
    </w:p>
    <w:p w14:paraId="52F047D5" w14:textId="2E4B6514" w:rsidR="00520788" w:rsidRDefault="00021A6C" w:rsidP="00021A6C">
      <w:pPr>
        <w:pStyle w:val="BTBodyText"/>
      </w:pPr>
      <w:r>
        <w:t>There are three reasons for creating a DEVELOPMENT branch</w:t>
      </w:r>
      <w:r w:rsidR="006F59A7">
        <w:t>:</w:t>
      </w:r>
    </w:p>
    <w:p w14:paraId="4A20E4AA" w14:textId="77777777" w:rsidR="00520788" w:rsidRDefault="00520788" w:rsidP="004D27F1">
      <w:pPr>
        <w:pStyle w:val="BTBodyText"/>
        <w:numPr>
          <w:ilvl w:val="0"/>
          <w:numId w:val="10"/>
        </w:numPr>
      </w:pPr>
      <w:r>
        <w:t>N</w:t>
      </w:r>
      <w:r w:rsidR="00021A6C">
        <w:t>ew version development</w:t>
      </w:r>
    </w:p>
    <w:p w14:paraId="3291E835" w14:textId="77777777" w:rsidR="00520788" w:rsidRDefault="00520788" w:rsidP="004D27F1">
      <w:pPr>
        <w:pStyle w:val="BTBodyText"/>
        <w:numPr>
          <w:ilvl w:val="0"/>
          <w:numId w:val="10"/>
        </w:numPr>
      </w:pPr>
      <w:r>
        <w:t>F</w:t>
      </w:r>
      <w:r w:rsidR="00021A6C">
        <w:t>eature specific development</w:t>
      </w:r>
    </w:p>
    <w:p w14:paraId="3F47C5E4" w14:textId="5A073761" w:rsidR="00021A6C" w:rsidRDefault="00021A6C" w:rsidP="004D27F1">
      <w:pPr>
        <w:pStyle w:val="BTBodyText"/>
        <w:numPr>
          <w:ilvl w:val="0"/>
          <w:numId w:val="10"/>
        </w:numPr>
      </w:pPr>
      <w:r>
        <w:t xml:space="preserve">Proof of </w:t>
      </w:r>
      <w:r w:rsidR="00520788">
        <w:t>Concept (POC)</w:t>
      </w:r>
    </w:p>
    <w:p w14:paraId="0FF30A1A" w14:textId="79D753B8" w:rsidR="00520788" w:rsidRDefault="00520788" w:rsidP="00520788">
      <w:pPr>
        <w:pStyle w:val="BTBodyText"/>
        <w:ind w:left="360"/>
      </w:pPr>
      <w:r>
        <w:t>Each branch will be named after its purpose either by name or version.</w:t>
      </w:r>
    </w:p>
    <w:p w14:paraId="48D7AF4A" w14:textId="77777777" w:rsidR="00021A6C" w:rsidRDefault="00021A6C" w:rsidP="00960D71">
      <w:pPr>
        <w:pStyle w:val="BTBodyText"/>
      </w:pPr>
    </w:p>
    <w:p w14:paraId="48E66D72" w14:textId="77777777" w:rsidR="00960D71" w:rsidRDefault="00960D71" w:rsidP="00960D71">
      <w:pPr>
        <w:pStyle w:val="Heading3"/>
      </w:pPr>
      <w:bookmarkStart w:id="18" w:name="_Toc364257301"/>
      <w:r>
        <w:t>Roles and responsibilities</w:t>
      </w:r>
      <w:bookmarkEnd w:id="18"/>
    </w:p>
    <w:p w14:paraId="4B019750" w14:textId="044BED78" w:rsidR="00960D71" w:rsidRDefault="002D75C3" w:rsidP="003732EE">
      <w:pPr>
        <w:pStyle w:val="Heading4"/>
        <w:ind w:firstLine="720"/>
      </w:pPr>
      <w:r>
        <w:t>Developer</w:t>
      </w:r>
    </w:p>
    <w:p w14:paraId="1D45B698" w14:textId="77777777" w:rsidR="009A4461" w:rsidRDefault="00FF1D9D" w:rsidP="003732EE">
      <w:pPr>
        <w:pStyle w:val="BTBodyText"/>
        <w:ind w:left="720"/>
      </w:pPr>
      <w:r>
        <w:t xml:space="preserve">All new code is applied directly to the DEVELOPMENT branch.  </w:t>
      </w:r>
      <w:r w:rsidR="00960D71">
        <w:t xml:space="preserve">Developers </w:t>
      </w:r>
      <w:r w:rsidR="00240DEE">
        <w:t xml:space="preserve">RI </w:t>
      </w:r>
      <w:r w:rsidR="00960D71">
        <w:t>merge changes to the MAIN branch</w:t>
      </w:r>
      <w:r w:rsidR="00240DEE">
        <w:t xml:space="preserve"> and obtain updates from the MAIN branch by performing a FI merge.</w:t>
      </w:r>
      <w:r w:rsidR="009A4461">
        <w:t xml:space="preserve">  </w:t>
      </w:r>
    </w:p>
    <w:p w14:paraId="703764CF" w14:textId="348547EA" w:rsidR="00240DEE" w:rsidRPr="0036404D" w:rsidRDefault="00C32C82" w:rsidP="009A4461">
      <w:pPr>
        <w:pStyle w:val="Caption"/>
        <w:ind w:firstLine="720"/>
        <w:rPr>
          <w:b w:val="0"/>
          <w:sz w:val="22"/>
        </w:rPr>
      </w:pPr>
      <w:hyperlink w:anchor="_Workflow" w:history="1">
        <w:r w:rsidR="009A4461" w:rsidRPr="0036404D">
          <w:rPr>
            <w:rStyle w:val="Hyperlink"/>
            <w:b w:val="0"/>
            <w:sz w:val="22"/>
          </w:rPr>
          <w:t>Please refer to the merging section for more merging information.</w:t>
        </w:r>
      </w:hyperlink>
    </w:p>
    <w:p w14:paraId="5E68A8EE" w14:textId="103ABC6A" w:rsidR="00960D71" w:rsidRDefault="00960D71" w:rsidP="004572EA">
      <w:pPr>
        <w:pStyle w:val="Heading4"/>
      </w:pPr>
      <w:r>
        <w:t xml:space="preserve"> </w:t>
      </w:r>
      <w:r w:rsidR="004572EA">
        <w:tab/>
      </w:r>
      <w:r>
        <w:t>Software Configuration Management Engineer</w:t>
      </w:r>
    </w:p>
    <w:p w14:paraId="4F1ABF4C" w14:textId="0540D034" w:rsidR="00240DEE" w:rsidRDefault="00240DEE" w:rsidP="003732EE">
      <w:pPr>
        <w:pStyle w:val="BTBodyText"/>
        <w:ind w:left="720"/>
      </w:pPr>
      <w:r>
        <w:t>Software Configuration Management Engineers create build definitions that conduct BVTs.  Software Configuration Management Engineers are the only members of the team that can branch from MAIN to a DEVELOPMENT branch.</w:t>
      </w:r>
    </w:p>
    <w:p w14:paraId="6F4FCBEE" w14:textId="77777777" w:rsidR="00960D71" w:rsidRDefault="00960D71" w:rsidP="003732EE">
      <w:pPr>
        <w:pStyle w:val="Heading4"/>
        <w:ind w:firstLine="720"/>
      </w:pPr>
      <w:r>
        <w:t>QA</w:t>
      </w:r>
    </w:p>
    <w:p w14:paraId="634F5D60" w14:textId="28C7354E" w:rsidR="00960D71" w:rsidRDefault="00960D71" w:rsidP="003732EE">
      <w:pPr>
        <w:pStyle w:val="BTBodyText"/>
        <w:ind w:left="720"/>
      </w:pPr>
      <w:r>
        <w:t xml:space="preserve">QA </w:t>
      </w:r>
      <w:r w:rsidR="002D2698">
        <w:t>does not actively participate in the DEVELOPMENT branch.  All development features/fixes are obtained from MAIN.</w:t>
      </w:r>
    </w:p>
    <w:p w14:paraId="76BE05B6" w14:textId="77777777" w:rsidR="00960D71" w:rsidRDefault="00960D71" w:rsidP="00960D71">
      <w:pPr>
        <w:pStyle w:val="BTBodyText"/>
      </w:pPr>
    </w:p>
    <w:p w14:paraId="72EE0F26" w14:textId="77777777" w:rsidR="00960D71" w:rsidRDefault="00960D71" w:rsidP="00960D71">
      <w:pPr>
        <w:pStyle w:val="Heading3"/>
      </w:pPr>
      <w:bookmarkStart w:id="19" w:name="_Toc364257302"/>
      <w:r>
        <w:lastRenderedPageBreak/>
        <w:t>Builds</w:t>
      </w:r>
      <w:bookmarkEnd w:id="19"/>
    </w:p>
    <w:p w14:paraId="5599BDE7" w14:textId="41D7728F" w:rsidR="004572EA" w:rsidRDefault="004572EA" w:rsidP="004572EA">
      <w:pPr>
        <w:pStyle w:val="Heading4"/>
      </w:pPr>
      <w:r>
        <w:tab/>
        <w:t>New Version / Feature</w:t>
      </w:r>
    </w:p>
    <w:p w14:paraId="31C8248F" w14:textId="54F1026F" w:rsidR="00960D71" w:rsidRDefault="00960D71" w:rsidP="004572EA">
      <w:pPr>
        <w:pStyle w:val="BTBodyText"/>
        <w:ind w:left="720"/>
      </w:pPr>
      <w:r>
        <w:t xml:space="preserve">Builds are made for the </w:t>
      </w:r>
      <w:r w:rsidR="00B34E65">
        <w:t>DEVELOPMENT</w:t>
      </w:r>
      <w:r>
        <w:t xml:space="preserve"> branch to complete the Build Verification Tests (BVTs).  An automated build will be started whenever </w:t>
      </w:r>
      <w:r w:rsidR="00F911CE">
        <w:t>a change is made to DEVELOPMENT and a summary will be provided to the developers on the pass/fail status of the BVTs.</w:t>
      </w:r>
      <w:r w:rsidR="00B34E65">
        <w:t xml:space="preserve">  This will provide the information needed to know if a FI Merge is appropriate for the MAIN branch.</w:t>
      </w:r>
    </w:p>
    <w:p w14:paraId="0152C054" w14:textId="53382F60" w:rsidR="004572EA" w:rsidRDefault="004572EA" w:rsidP="009709CD">
      <w:pPr>
        <w:pStyle w:val="Heading4"/>
        <w:ind w:firstLine="720"/>
      </w:pPr>
      <w:r>
        <w:t>Proof of Concept</w:t>
      </w:r>
      <w:r w:rsidR="009709CD">
        <w:t xml:space="preserve"> (POC)</w:t>
      </w:r>
    </w:p>
    <w:p w14:paraId="6D88C11D" w14:textId="3A16BE8B" w:rsidR="009709CD" w:rsidRDefault="009709CD" w:rsidP="009709CD">
      <w:pPr>
        <w:pStyle w:val="BTBodyText"/>
        <w:ind w:left="720"/>
      </w:pPr>
      <w:r>
        <w:t xml:space="preserve">Builds are made for the POC branch to complete the Build Verification Tests (BVTs) and to create an install for QA to test.  This install will contain development </w:t>
      </w:r>
      <w:r w:rsidR="00D31A1E">
        <w:t xml:space="preserve">POC </w:t>
      </w:r>
      <w:r>
        <w:t>features.  An automated build will be started whenever a change is made to the POC branch.  An install will be created as it would in MAIN and placed in the QA share appropriately.</w:t>
      </w:r>
    </w:p>
    <w:p w14:paraId="4C2F0578" w14:textId="6ABE65B9" w:rsidR="00271EBE" w:rsidRDefault="00C32C82" w:rsidP="00271EBE">
      <w:pPr>
        <w:pStyle w:val="BTBodyText"/>
        <w:ind w:firstLine="720"/>
      </w:pPr>
      <w:hyperlink w:anchor="_Build_Definition" w:history="1">
        <w:r w:rsidR="00271EBE" w:rsidRPr="00271EBE">
          <w:rPr>
            <w:rStyle w:val="Hyperlink"/>
          </w:rPr>
          <w:t>Please refer to the Builds section for more information.</w:t>
        </w:r>
      </w:hyperlink>
    </w:p>
    <w:p w14:paraId="662F503F" w14:textId="77777777" w:rsidR="00960D71" w:rsidRDefault="00960D71" w:rsidP="00960D71">
      <w:pPr>
        <w:pStyle w:val="BTBodyText"/>
      </w:pPr>
    </w:p>
    <w:p w14:paraId="402679F9" w14:textId="77777777" w:rsidR="00960D71" w:rsidRDefault="00960D71" w:rsidP="00960D71">
      <w:pPr>
        <w:pStyle w:val="Heading3"/>
      </w:pPr>
      <w:bookmarkStart w:id="20" w:name="_Toc364257303"/>
      <w:r>
        <w:t>Testing Procedures</w:t>
      </w:r>
      <w:bookmarkEnd w:id="20"/>
    </w:p>
    <w:p w14:paraId="50CFA3B9" w14:textId="48C8D3C9" w:rsidR="009B257C" w:rsidRDefault="009B257C" w:rsidP="009B257C">
      <w:pPr>
        <w:pStyle w:val="Heading4"/>
        <w:ind w:firstLine="720"/>
      </w:pPr>
      <w:r>
        <w:t>Development</w:t>
      </w:r>
    </w:p>
    <w:p w14:paraId="0B170BF7" w14:textId="77777777" w:rsidR="00884715" w:rsidRDefault="00884715" w:rsidP="009B257C">
      <w:pPr>
        <w:pStyle w:val="BTBodyText"/>
        <w:ind w:left="720"/>
      </w:pPr>
      <w:r>
        <w:t>QA does not actively participate in the DEVELOPMENT branch.  All development features/fixes are obtained from MAIN.</w:t>
      </w:r>
    </w:p>
    <w:p w14:paraId="64974831" w14:textId="1AB97477" w:rsidR="009B257C" w:rsidRDefault="009B257C" w:rsidP="009B257C">
      <w:pPr>
        <w:pStyle w:val="Heading4"/>
        <w:ind w:firstLine="720"/>
      </w:pPr>
      <w:r>
        <w:t>POC</w:t>
      </w:r>
    </w:p>
    <w:p w14:paraId="58B84464" w14:textId="0941F258" w:rsidR="009B257C" w:rsidRPr="009B257C" w:rsidRDefault="009B257C" w:rsidP="009B257C">
      <w:pPr>
        <w:ind w:left="720"/>
      </w:pPr>
      <w:r>
        <w:t>QA will participate in testing the POC development work as determined by the QA Manager.</w:t>
      </w:r>
    </w:p>
    <w:p w14:paraId="78659751" w14:textId="77777777" w:rsidR="00960D71" w:rsidRDefault="00960D71" w:rsidP="00960D71">
      <w:pPr>
        <w:pStyle w:val="BTBodyText"/>
      </w:pPr>
    </w:p>
    <w:p w14:paraId="6C6AF5C9" w14:textId="77777777" w:rsidR="00960D71" w:rsidRDefault="00960D71" w:rsidP="00960D71">
      <w:pPr>
        <w:pStyle w:val="Heading3"/>
      </w:pPr>
      <w:bookmarkStart w:id="21" w:name="_Toc364257304"/>
      <w:r>
        <w:t>Merging Procedures</w:t>
      </w:r>
      <w:bookmarkEnd w:id="21"/>
    </w:p>
    <w:p w14:paraId="79FF8621" w14:textId="01B1427D" w:rsidR="00630563" w:rsidRDefault="00630563" w:rsidP="00630563">
      <w:pPr>
        <w:pStyle w:val="Heading4"/>
        <w:ind w:firstLine="720"/>
      </w:pPr>
      <w:r>
        <w:t>From DEVELOPMENT to MAIN</w:t>
      </w:r>
      <w:r w:rsidR="00E56FB5">
        <w:t xml:space="preserve"> (RI)</w:t>
      </w:r>
    </w:p>
    <w:p w14:paraId="6A2786D0" w14:textId="3B8FCB83" w:rsidR="00630563" w:rsidRDefault="00630563" w:rsidP="00630563">
      <w:pPr>
        <w:pStyle w:val="BTBodyText"/>
        <w:ind w:left="720"/>
      </w:pPr>
      <w:r>
        <w:t xml:space="preserve">On each successful build of a DEVELOPMENT branch a Reverse Integration (RI) Merge should be completed.  Unsuccessful builds should not be merged into MAIN for any reason.  </w:t>
      </w:r>
      <w:r w:rsidR="00327473">
        <w:t xml:space="preserve">Prior to merging into MAIN a Forward Integration (FI) merge should be completed to ensure the latest code is being used.  </w:t>
      </w:r>
      <w:r>
        <w:t>RI Merges should not be completed until a successful build and all BVTs have been passed in the DEVELOPMENT branch.</w:t>
      </w:r>
      <w:r w:rsidR="007B2977">
        <w:t xml:space="preserve">  This is completed by the designated Integration Developer working in the DEVELOPMENT branch.</w:t>
      </w:r>
    </w:p>
    <w:p w14:paraId="7D2C641D" w14:textId="77777777" w:rsidR="009A4461" w:rsidRPr="0036404D" w:rsidRDefault="00C32C82" w:rsidP="009A4461">
      <w:pPr>
        <w:pStyle w:val="Caption"/>
        <w:ind w:firstLine="720"/>
        <w:rPr>
          <w:b w:val="0"/>
          <w:sz w:val="22"/>
        </w:rPr>
      </w:pPr>
      <w:hyperlink w:anchor="_Workflow" w:history="1">
        <w:r w:rsidR="009A4461" w:rsidRPr="0036404D">
          <w:rPr>
            <w:rStyle w:val="Hyperlink"/>
            <w:b w:val="0"/>
            <w:sz w:val="22"/>
          </w:rPr>
          <w:t>Please refer to the merging section for more merging information.</w:t>
        </w:r>
      </w:hyperlink>
    </w:p>
    <w:p w14:paraId="7B6193BD" w14:textId="77777777" w:rsidR="00E21739" w:rsidRDefault="00E21739" w:rsidP="00E21739">
      <w:pPr>
        <w:pStyle w:val="Heading4"/>
        <w:ind w:firstLine="720"/>
      </w:pPr>
      <w:r>
        <w:t>From MAIN to DEVELOPMENT (FI)</w:t>
      </w:r>
    </w:p>
    <w:p w14:paraId="696DB451" w14:textId="4FCCDFC4" w:rsidR="00E21739" w:rsidRDefault="00E21739" w:rsidP="00E21739">
      <w:pPr>
        <w:pStyle w:val="BTBodyText"/>
        <w:ind w:left="720"/>
      </w:pPr>
      <w:r>
        <w:t>After each merge from RELEASE to MAIN a FI Merge into DEVELOPMENT should be completed to obtain the latest fixes.</w:t>
      </w:r>
      <w:r w:rsidR="00E56FB5">
        <w:t xml:space="preserve">  This is completed by any Developer working in the DEVELOPMENT branch.</w:t>
      </w:r>
    </w:p>
    <w:p w14:paraId="2239C50F" w14:textId="1DA213EF" w:rsidR="00140669" w:rsidRDefault="00140669" w:rsidP="00140669">
      <w:pPr>
        <w:pStyle w:val="Heading4"/>
        <w:ind w:firstLine="720"/>
      </w:pPr>
      <w:r>
        <w:lastRenderedPageBreak/>
        <w:t>From POC to MAIN (RI)</w:t>
      </w:r>
    </w:p>
    <w:p w14:paraId="1D4990F7" w14:textId="2C662268" w:rsidR="00140669" w:rsidRDefault="00140669" w:rsidP="00140669">
      <w:pPr>
        <w:pStyle w:val="BTBodyText"/>
        <w:ind w:left="720"/>
      </w:pPr>
      <w:r>
        <w:t xml:space="preserve">Only after the </w:t>
      </w:r>
      <w:r w:rsidR="002B0644">
        <w:t xml:space="preserve">Product Owner, </w:t>
      </w:r>
      <w:r>
        <w:t xml:space="preserve">Development Manager and QA Manager approve the Proof of Concept work can it be RI merged into the MAIN branch.  Unsuccessful builds should not be merged into MAIN for any reason.  </w:t>
      </w:r>
      <w:r w:rsidR="00327473">
        <w:t xml:space="preserve">Prior to merging into MAIN a Forward Integration (FI) merge should be completed to ensure the latest code is being used.  </w:t>
      </w:r>
      <w:r>
        <w:t>RI Merges should not be completed until a successful build and all BVTs have been passed in the POC branch.  This is completed by the designated Integration Developer working in the POC branch.</w:t>
      </w:r>
    </w:p>
    <w:p w14:paraId="25E4BFCE" w14:textId="77777777" w:rsidR="00E21739" w:rsidRPr="0036404D" w:rsidRDefault="00C32C82" w:rsidP="00E21739">
      <w:pPr>
        <w:pStyle w:val="BTBodyText"/>
        <w:ind w:firstLine="720"/>
      </w:pPr>
      <w:hyperlink w:anchor="_Merges" w:history="1">
        <w:r w:rsidR="00E21739" w:rsidRPr="0036404D">
          <w:rPr>
            <w:rStyle w:val="Hyperlink"/>
          </w:rPr>
          <w:t>Please refer to the Merges section for more information.</w:t>
        </w:r>
      </w:hyperlink>
    </w:p>
    <w:p w14:paraId="539F0605" w14:textId="77777777" w:rsidR="00E21739" w:rsidRDefault="00E21739" w:rsidP="00E21739">
      <w:pPr>
        <w:pStyle w:val="BTBodyText"/>
      </w:pPr>
    </w:p>
    <w:p w14:paraId="16B6D2E6" w14:textId="28CCDAB8" w:rsidR="00E21739" w:rsidRDefault="00E21739" w:rsidP="00AC65F8">
      <w:pPr>
        <w:pStyle w:val="Heading3"/>
        <w:tabs>
          <w:tab w:val="left" w:pos="1628"/>
        </w:tabs>
      </w:pPr>
      <w:bookmarkStart w:id="22" w:name="_Toc364257305"/>
      <w:r>
        <w:t>Labels</w:t>
      </w:r>
      <w:bookmarkEnd w:id="22"/>
      <w:r w:rsidR="00AC65F8">
        <w:tab/>
      </w:r>
    </w:p>
    <w:p w14:paraId="7EC5764D" w14:textId="69C18900" w:rsidR="00E21739" w:rsidRDefault="00AC65F8" w:rsidP="00E21739">
      <w:pPr>
        <w:pStyle w:val="BTBodyText"/>
      </w:pPr>
      <w:r>
        <w:t>Labels are not applied to the DEVELOPMENT branch.</w:t>
      </w:r>
    </w:p>
    <w:p w14:paraId="78586360" w14:textId="77777777" w:rsidR="00E21739" w:rsidRDefault="00C32C82" w:rsidP="00E21739">
      <w:pPr>
        <w:pStyle w:val="BTBodyText"/>
      </w:pPr>
      <w:hyperlink w:anchor="_Labels" w:history="1">
        <w:r w:rsidR="00E21739" w:rsidRPr="00FB0FAC">
          <w:rPr>
            <w:rStyle w:val="Hyperlink"/>
          </w:rPr>
          <w:t>Please refer to Labels section for more information.</w:t>
        </w:r>
      </w:hyperlink>
    </w:p>
    <w:p w14:paraId="3299FDCE" w14:textId="4394C9A5" w:rsidR="00960D71" w:rsidRDefault="00960D71" w:rsidP="00960D71">
      <w:pPr>
        <w:pStyle w:val="BTBodyText"/>
      </w:pPr>
    </w:p>
    <w:p w14:paraId="3CDE3BB4" w14:textId="77777777" w:rsidR="002A01B0" w:rsidRDefault="002A01B0" w:rsidP="002A01B0">
      <w:pPr>
        <w:pStyle w:val="Heading3"/>
      </w:pPr>
      <w:bookmarkStart w:id="23" w:name="_Toc364257306"/>
      <w:r>
        <w:t>Retention</w:t>
      </w:r>
      <w:bookmarkEnd w:id="23"/>
    </w:p>
    <w:p w14:paraId="34A54F58" w14:textId="259CCB0A" w:rsidR="002A01B0" w:rsidRDefault="002A01B0" w:rsidP="002A01B0">
      <w:pPr>
        <w:pStyle w:val="BTBodyText"/>
      </w:pPr>
      <w:r>
        <w:t>The DEVELOPMENT branch is retained during the scheduled development cycle.  Once the version has been released the DEVELOPMENT branch is deleted.</w:t>
      </w:r>
    </w:p>
    <w:p w14:paraId="450CA885" w14:textId="52EA5083" w:rsidR="00FB6B25" w:rsidRPr="00FB6B25" w:rsidRDefault="00FB6B25" w:rsidP="002A01B0">
      <w:pPr>
        <w:pStyle w:val="BTBodyText"/>
      </w:pPr>
      <w:r w:rsidRPr="00FB6B25">
        <w:t>Feature or version specific DEVELOPMENT branches are removed once the code has been released and branched into a Release branch.  This is considered a finite timeline branch.</w:t>
      </w:r>
    </w:p>
    <w:p w14:paraId="4BA2BA9F" w14:textId="468621FF" w:rsidR="002A01B0" w:rsidRDefault="00FB6B25" w:rsidP="00FB6B25">
      <w:pPr>
        <w:pStyle w:val="BTBodyText"/>
      </w:pPr>
      <w:r w:rsidRPr="00FB6B25">
        <w:t>General DEVELOPMENT branches, commonly used for small projects with few changes, are not deleted after a version has been released.  This is considered an infinite timeline branch.  Branches of this nature are deleted and recreated as needed.  It is common to rebuild at least once a year.</w:t>
      </w:r>
    </w:p>
    <w:p w14:paraId="5E33155A" w14:textId="77777777" w:rsidR="00323056" w:rsidRDefault="00323056">
      <w:r>
        <w:br w:type="page"/>
      </w:r>
    </w:p>
    <w:p w14:paraId="746A227E" w14:textId="250C26A4" w:rsidR="00AA2231" w:rsidRDefault="0094591D" w:rsidP="000004DE">
      <w:pPr>
        <w:pStyle w:val="BTBodyText"/>
      </w:pPr>
      <w:r>
        <w:rPr>
          <w:noProof/>
          <w:color w:val="0000FF"/>
        </w:rPr>
        <w:lastRenderedPageBreak/>
        <w:drawing>
          <wp:inline distT="0" distB="0" distL="0" distR="0" wp14:anchorId="5EBEEE3C" wp14:editId="3B1C2329">
            <wp:extent cx="723919" cy="1630017"/>
            <wp:effectExtent l="0" t="0" r="0" b="8890"/>
            <wp:docPr id="10" name="Picture 10" descr="http://cdn2.planetminecraft.com/files/resource_media/screenshot/1308/fix-it-felix_4870880_lrg.jpg">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cdn2.planetminecraft.com/files/resource_media/screenshot/1308/fix-it-felix_4870880_lrg.jpg">
                      <a:hlinkClick r:id="rId23"/>
                    </pic:cNvPr>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8075" t="3743" r="31551" b="5348"/>
                    <a:stretch/>
                  </pic:blipFill>
                  <pic:spPr bwMode="auto">
                    <a:xfrm>
                      <a:off x="0" y="0"/>
                      <a:ext cx="723435" cy="1628927"/>
                    </a:xfrm>
                    <a:prstGeom prst="rect">
                      <a:avLst/>
                    </a:prstGeom>
                    <a:noFill/>
                    <a:ln>
                      <a:noFill/>
                    </a:ln>
                    <a:extLst>
                      <a:ext uri="{53640926-AAD7-44D8-BBD7-CCE9431645EC}">
                        <a14:shadowObscured xmlns:a14="http://schemas.microsoft.com/office/drawing/2010/main"/>
                      </a:ext>
                    </a:extLst>
                  </pic:spPr>
                </pic:pic>
              </a:graphicData>
            </a:graphic>
          </wp:inline>
        </w:drawing>
      </w:r>
      <w:r w:rsidRPr="0094591D">
        <w:t xml:space="preserve"> </w:t>
      </w:r>
    </w:p>
    <w:p w14:paraId="31B1A817" w14:textId="77777777" w:rsidR="00DA4AB9" w:rsidRDefault="00DA4AB9" w:rsidP="00DA4AB9">
      <w:pPr>
        <w:pStyle w:val="Heading2"/>
      </w:pPr>
      <w:bookmarkStart w:id="24" w:name="_Release"/>
      <w:bookmarkStart w:id="25" w:name="_Toc364257307"/>
      <w:bookmarkEnd w:id="24"/>
      <w:r>
        <w:t>Release</w:t>
      </w:r>
      <w:bookmarkEnd w:id="25"/>
    </w:p>
    <w:p w14:paraId="212C3D26" w14:textId="64B9E41E" w:rsidR="007C13BE" w:rsidRDefault="007C13BE" w:rsidP="007C13BE">
      <w:pPr>
        <w:pStyle w:val="Heading3"/>
      </w:pPr>
      <w:bookmarkStart w:id="26" w:name="_Toc364257308"/>
      <w:r>
        <w:t>Description</w:t>
      </w:r>
      <w:bookmarkEnd w:id="26"/>
    </w:p>
    <w:p w14:paraId="39329639" w14:textId="53655767" w:rsidR="007C13BE" w:rsidRDefault="007C13BE" w:rsidP="007C13BE">
      <w:pPr>
        <w:pStyle w:val="BTBodyText"/>
      </w:pPr>
      <w:r>
        <w:t>Additional releases are supported by creating additional release branches for each product release. Each release branch is a child of MAIN and a peer to each other (e.g. release</w:t>
      </w:r>
      <w:r w:rsidR="00E23967">
        <w:t xml:space="preserve"> </w:t>
      </w:r>
      <w:r>
        <w:t>2.0 branch is peer to release</w:t>
      </w:r>
      <w:r w:rsidR="00E23967">
        <w:t xml:space="preserve"> </w:t>
      </w:r>
      <w:r>
        <w:t>3.0 and both are children of MAIN).</w:t>
      </w:r>
      <w:r w:rsidR="005F53C1">
        <w:t xml:space="preserve">  Once the release branch is created MAIN and the development branches can start taking changes approved for the next product release.</w:t>
      </w:r>
    </w:p>
    <w:p w14:paraId="500BB4C5" w14:textId="77777777" w:rsidR="00B54041" w:rsidRDefault="00B54041" w:rsidP="007C13BE">
      <w:pPr>
        <w:pStyle w:val="BTBodyText"/>
      </w:pPr>
    </w:p>
    <w:p w14:paraId="37642A25" w14:textId="77777777" w:rsidR="006F59A7" w:rsidRDefault="006F59A7" w:rsidP="006F59A7">
      <w:pPr>
        <w:pStyle w:val="Heading3"/>
      </w:pPr>
      <w:bookmarkStart w:id="27" w:name="_Toc364257309"/>
      <w:r>
        <w:t>Types of Branches</w:t>
      </w:r>
      <w:bookmarkEnd w:id="27"/>
    </w:p>
    <w:p w14:paraId="18B1B1D9" w14:textId="52A8BC44" w:rsidR="006F59A7" w:rsidRDefault="006F59A7" w:rsidP="006F59A7">
      <w:pPr>
        <w:pStyle w:val="BTBodyText"/>
      </w:pPr>
      <w:r>
        <w:t>There are two reasons for creating a RELEASE branch:</w:t>
      </w:r>
    </w:p>
    <w:p w14:paraId="74009497" w14:textId="0176EED4" w:rsidR="006F59A7" w:rsidRDefault="00A7606A" w:rsidP="004D27F1">
      <w:pPr>
        <w:pStyle w:val="BTBodyText"/>
        <w:numPr>
          <w:ilvl w:val="0"/>
          <w:numId w:val="11"/>
        </w:numPr>
      </w:pPr>
      <w:r>
        <w:t>Version release</w:t>
      </w:r>
    </w:p>
    <w:p w14:paraId="2DB5EC99" w14:textId="310DF4BC" w:rsidR="006F59A7" w:rsidRDefault="00630F18" w:rsidP="004D27F1">
      <w:pPr>
        <w:pStyle w:val="BTBodyText"/>
        <w:numPr>
          <w:ilvl w:val="0"/>
          <w:numId w:val="11"/>
        </w:numPr>
      </w:pPr>
      <w:r>
        <w:t>Isolated Hotfix (Child of RELEASE)</w:t>
      </w:r>
    </w:p>
    <w:p w14:paraId="37427782" w14:textId="6EECD6A5" w:rsidR="006F59A7" w:rsidRDefault="006F59A7" w:rsidP="006F59A7">
      <w:pPr>
        <w:pStyle w:val="BTBodyText"/>
        <w:ind w:left="360"/>
      </w:pPr>
      <w:r>
        <w:t xml:space="preserve">Each branch will be named after its purpose either by </w:t>
      </w:r>
      <w:r w:rsidR="009469B1">
        <w:t>version (1)</w:t>
      </w:r>
      <w:r>
        <w:t xml:space="preserve"> or</w:t>
      </w:r>
      <w:r w:rsidR="009469B1">
        <w:t xml:space="preserve"> name (2)</w:t>
      </w:r>
      <w:r>
        <w:t>.</w:t>
      </w:r>
    </w:p>
    <w:p w14:paraId="0BEF8C79" w14:textId="77777777" w:rsidR="006F59A7" w:rsidRDefault="006F59A7" w:rsidP="006F59A7">
      <w:pPr>
        <w:pStyle w:val="BTBodyText"/>
      </w:pPr>
    </w:p>
    <w:p w14:paraId="7FECB40D" w14:textId="77777777" w:rsidR="006F59A7" w:rsidRDefault="006F59A7" w:rsidP="006F59A7">
      <w:pPr>
        <w:pStyle w:val="Heading3"/>
      </w:pPr>
      <w:bookmarkStart w:id="28" w:name="_Toc364257310"/>
      <w:r>
        <w:t>Roles and responsibilities</w:t>
      </w:r>
      <w:bookmarkEnd w:id="28"/>
    </w:p>
    <w:p w14:paraId="36C45C78" w14:textId="77777777" w:rsidR="006F59A7" w:rsidRDefault="006F59A7" w:rsidP="006F59A7">
      <w:pPr>
        <w:pStyle w:val="Heading4"/>
        <w:ind w:firstLine="720"/>
      </w:pPr>
      <w:r>
        <w:t>Developer</w:t>
      </w:r>
    </w:p>
    <w:p w14:paraId="3C187557" w14:textId="582A8EFF" w:rsidR="002C051E" w:rsidRDefault="002C051E" w:rsidP="002C051E">
      <w:pPr>
        <w:pStyle w:val="BTBodyText"/>
        <w:ind w:left="720"/>
      </w:pPr>
      <w:r>
        <w:t xml:space="preserve">Developers work directly on the release branch, making very selective changes based on priority one issues identified by the business.  </w:t>
      </w:r>
      <w:r w:rsidR="007721FB">
        <w:t>Once the changes are complete and have passed QA th</w:t>
      </w:r>
      <w:r>
        <w:t>e</w:t>
      </w:r>
      <w:r w:rsidR="007721FB">
        <w:t xml:space="preserve"> developer will RI to the Main branch</w:t>
      </w:r>
      <w:r>
        <w:t xml:space="preserve">.  </w:t>
      </w:r>
    </w:p>
    <w:p w14:paraId="265A41BD" w14:textId="77777777" w:rsidR="006F59A7" w:rsidRDefault="006F59A7" w:rsidP="006F59A7">
      <w:pPr>
        <w:pStyle w:val="Heading4"/>
      </w:pPr>
      <w:r>
        <w:t xml:space="preserve"> </w:t>
      </w:r>
      <w:r>
        <w:tab/>
        <w:t>Software Configuration Management Engineer</w:t>
      </w:r>
    </w:p>
    <w:p w14:paraId="67625307" w14:textId="77A8D0EB" w:rsidR="007721FB" w:rsidRDefault="007721FB" w:rsidP="007721FB">
      <w:pPr>
        <w:pStyle w:val="BTBodyText"/>
        <w:ind w:left="720"/>
      </w:pPr>
      <w:r>
        <w:t>Software Configuration Management Engineers can apply labels, make changes directly to an InstallShield project file and create build definitions.  Software Configuration Management Engineers are the only members of the team that can branch from MAIN to a RELEASE branch.</w:t>
      </w:r>
    </w:p>
    <w:p w14:paraId="4F8332B2" w14:textId="77777777" w:rsidR="006F59A7" w:rsidRDefault="006F59A7" w:rsidP="006F59A7">
      <w:pPr>
        <w:pStyle w:val="Heading4"/>
        <w:ind w:firstLine="720"/>
      </w:pPr>
      <w:r>
        <w:t>QA</w:t>
      </w:r>
    </w:p>
    <w:p w14:paraId="5CC5DCD6" w14:textId="77777777" w:rsidR="00604C6B" w:rsidRDefault="00604C6B" w:rsidP="00604C6B">
      <w:pPr>
        <w:pStyle w:val="BTBodyText"/>
        <w:ind w:left="720"/>
      </w:pPr>
      <w:r>
        <w:t>QA receives builds from the branch but does not directly edit the branch.</w:t>
      </w:r>
    </w:p>
    <w:p w14:paraId="6D26E3B9" w14:textId="77777777" w:rsidR="006F59A7" w:rsidRDefault="006F59A7" w:rsidP="006F59A7">
      <w:pPr>
        <w:pStyle w:val="BTBodyText"/>
      </w:pPr>
    </w:p>
    <w:p w14:paraId="07FB2E51" w14:textId="77777777" w:rsidR="006F59A7" w:rsidRDefault="006F59A7" w:rsidP="006F59A7">
      <w:pPr>
        <w:pStyle w:val="Heading3"/>
      </w:pPr>
      <w:bookmarkStart w:id="29" w:name="_Toc364257311"/>
      <w:r>
        <w:lastRenderedPageBreak/>
        <w:t>Builds</w:t>
      </w:r>
      <w:bookmarkEnd w:id="29"/>
    </w:p>
    <w:p w14:paraId="4A2C8183" w14:textId="6AF7D972" w:rsidR="006F59A7" w:rsidRDefault="006F59A7" w:rsidP="006F59A7">
      <w:pPr>
        <w:pStyle w:val="Heading4"/>
      </w:pPr>
      <w:r>
        <w:tab/>
        <w:t>Version</w:t>
      </w:r>
    </w:p>
    <w:p w14:paraId="28715F40" w14:textId="27B1CE07" w:rsidR="006F59A7" w:rsidRDefault="00AF2994" w:rsidP="006F59A7">
      <w:pPr>
        <w:pStyle w:val="BTBodyText"/>
        <w:ind w:left="720"/>
      </w:pPr>
      <w:r>
        <w:t>Releases from the RELEASE branch will be a third revision bump from the previously scheduled release.</w:t>
      </w:r>
    </w:p>
    <w:p w14:paraId="205FD9DE" w14:textId="3BEB9D4A" w:rsidR="006F59A7" w:rsidRDefault="00782DC9" w:rsidP="006F59A7">
      <w:pPr>
        <w:pStyle w:val="Heading4"/>
        <w:ind w:firstLine="720"/>
      </w:pPr>
      <w:r>
        <w:t>Isolated Hotfix</w:t>
      </w:r>
    </w:p>
    <w:p w14:paraId="31BD9A6B" w14:textId="5FFE4D7F" w:rsidR="00AF2994" w:rsidRDefault="00AF2994" w:rsidP="00AF2994">
      <w:pPr>
        <w:pStyle w:val="BTBodyText"/>
        <w:ind w:left="720"/>
      </w:pPr>
      <w:r>
        <w:t>Isolated hotfix releases will be a third revision bump from the previously scheduled release.</w:t>
      </w:r>
    </w:p>
    <w:p w14:paraId="3AE883CE" w14:textId="51D9DB27" w:rsidR="00271EBE" w:rsidRDefault="00AF2994" w:rsidP="00AF2994">
      <w:pPr>
        <w:pStyle w:val="BTBodyText"/>
        <w:ind w:firstLine="720"/>
      </w:pPr>
      <w:r>
        <w:t xml:space="preserve"> </w:t>
      </w:r>
      <w:hyperlink w:anchor="_Build_Definition" w:history="1">
        <w:r w:rsidR="00271EBE" w:rsidRPr="00271EBE">
          <w:rPr>
            <w:rStyle w:val="Hyperlink"/>
          </w:rPr>
          <w:t>Please refer to the Builds section for more information.</w:t>
        </w:r>
      </w:hyperlink>
    </w:p>
    <w:p w14:paraId="25514C4A" w14:textId="77777777" w:rsidR="00271EBE" w:rsidRDefault="00271EBE" w:rsidP="006F59A7">
      <w:pPr>
        <w:pStyle w:val="BTBodyText"/>
        <w:ind w:left="720"/>
      </w:pPr>
    </w:p>
    <w:p w14:paraId="64446833" w14:textId="77777777" w:rsidR="006F59A7" w:rsidRDefault="006F59A7" w:rsidP="006F59A7">
      <w:pPr>
        <w:pStyle w:val="BTBodyText"/>
        <w:ind w:left="720"/>
      </w:pPr>
    </w:p>
    <w:p w14:paraId="50596353" w14:textId="77777777" w:rsidR="006F59A7" w:rsidRDefault="006F59A7" w:rsidP="006F59A7">
      <w:pPr>
        <w:pStyle w:val="Heading3"/>
      </w:pPr>
      <w:bookmarkStart w:id="30" w:name="_Toc364257312"/>
      <w:r>
        <w:t>Testing Procedures</w:t>
      </w:r>
      <w:bookmarkEnd w:id="30"/>
    </w:p>
    <w:p w14:paraId="1044590C" w14:textId="5C14712C" w:rsidR="006F59A7" w:rsidRDefault="0078210A" w:rsidP="006F59A7">
      <w:pPr>
        <w:pStyle w:val="Heading4"/>
        <w:ind w:firstLine="720"/>
      </w:pPr>
      <w:r>
        <w:t>Version</w:t>
      </w:r>
    </w:p>
    <w:p w14:paraId="720AF257" w14:textId="76DB9D99" w:rsidR="00A277B4" w:rsidRDefault="00A277B4" w:rsidP="00A277B4">
      <w:pPr>
        <w:pStyle w:val="BTBodyText"/>
        <w:ind w:left="720"/>
      </w:pPr>
      <w:r>
        <w:t>QA will receive a notification providing information on what has changed and where to locate the softwar</w:t>
      </w:r>
      <w:r w:rsidR="00AB71A5">
        <w:t>e to test.</w:t>
      </w:r>
    </w:p>
    <w:p w14:paraId="3933E135" w14:textId="08847EEB" w:rsidR="006F59A7" w:rsidRDefault="0078210A" w:rsidP="006F59A7">
      <w:pPr>
        <w:pStyle w:val="Heading4"/>
        <w:ind w:firstLine="720"/>
      </w:pPr>
      <w:r>
        <w:t>Isolated Hotfix</w:t>
      </w:r>
    </w:p>
    <w:p w14:paraId="487D11CD" w14:textId="77777777" w:rsidR="00A277B4" w:rsidRDefault="00A277B4" w:rsidP="00A277B4">
      <w:pPr>
        <w:pStyle w:val="BTBodyText"/>
        <w:ind w:left="720"/>
      </w:pPr>
      <w:r>
        <w:t>QA will receive a notification providing information on what has changed and where to locate the software to test.</w:t>
      </w:r>
    </w:p>
    <w:p w14:paraId="1CA19D84" w14:textId="77777777" w:rsidR="006F59A7" w:rsidRDefault="006F59A7" w:rsidP="006F59A7">
      <w:pPr>
        <w:pStyle w:val="BTBodyText"/>
      </w:pPr>
    </w:p>
    <w:p w14:paraId="7F248D1E" w14:textId="77777777" w:rsidR="006F59A7" w:rsidRDefault="006F59A7" w:rsidP="006F59A7">
      <w:pPr>
        <w:pStyle w:val="Heading3"/>
      </w:pPr>
      <w:bookmarkStart w:id="31" w:name="_Toc364257313"/>
      <w:r>
        <w:t>Merging Procedures</w:t>
      </w:r>
      <w:bookmarkEnd w:id="31"/>
    </w:p>
    <w:p w14:paraId="3846B2A2" w14:textId="2C85867E" w:rsidR="006F59A7" w:rsidRDefault="006F59A7" w:rsidP="006F59A7">
      <w:pPr>
        <w:pStyle w:val="Heading4"/>
        <w:ind w:firstLine="720"/>
      </w:pPr>
      <w:r>
        <w:t xml:space="preserve">From </w:t>
      </w:r>
      <w:r w:rsidR="0078210A">
        <w:t xml:space="preserve">RELEASE </w:t>
      </w:r>
      <w:r>
        <w:t>to MAIN (RI)</w:t>
      </w:r>
    </w:p>
    <w:p w14:paraId="634F78BE" w14:textId="77777777" w:rsidR="006E10E2" w:rsidRDefault="006E10E2" w:rsidP="006E10E2">
      <w:pPr>
        <w:pStyle w:val="BTBodyText"/>
        <w:ind w:left="720"/>
      </w:pPr>
      <w:r>
        <w:t>After each merge from RELEASE to MAIN a FI Merge into DEVELOPMENT should be completed to obtain the latest fixes.  This is completed by any Developer working in the DEVELOPMENT branch.</w:t>
      </w:r>
    </w:p>
    <w:p w14:paraId="337FF130" w14:textId="4F03E405" w:rsidR="0036404D" w:rsidRDefault="00C32C82" w:rsidP="006E10E2">
      <w:pPr>
        <w:pStyle w:val="BTBodyText"/>
        <w:ind w:left="720"/>
      </w:pPr>
      <w:hyperlink w:anchor="_Merges" w:history="1">
        <w:r w:rsidR="0036404D" w:rsidRPr="004F6B1A">
          <w:rPr>
            <w:rStyle w:val="Hyperlink"/>
          </w:rPr>
          <w:t>Please refer to the Merges section for more information.</w:t>
        </w:r>
      </w:hyperlink>
    </w:p>
    <w:p w14:paraId="26981945" w14:textId="1603F644" w:rsidR="006F59A7" w:rsidRDefault="006F59A7" w:rsidP="006F59A7">
      <w:pPr>
        <w:pStyle w:val="Heading4"/>
        <w:ind w:firstLine="720"/>
      </w:pPr>
      <w:r>
        <w:t xml:space="preserve">From </w:t>
      </w:r>
      <w:r w:rsidR="0078210A">
        <w:t>Isolated Hotfix</w:t>
      </w:r>
      <w:r>
        <w:t xml:space="preserve"> to </w:t>
      </w:r>
      <w:r w:rsidR="0078210A">
        <w:t>Release</w:t>
      </w:r>
      <w:r>
        <w:t xml:space="preserve"> (</w:t>
      </w:r>
      <w:r w:rsidR="0078210A">
        <w:t>R</w:t>
      </w:r>
      <w:r>
        <w:t>I)</w:t>
      </w:r>
    </w:p>
    <w:p w14:paraId="340E454F" w14:textId="66924004" w:rsidR="006F59A7" w:rsidRDefault="006F59A7" w:rsidP="006F59A7">
      <w:pPr>
        <w:pStyle w:val="BTBodyText"/>
        <w:ind w:left="720"/>
      </w:pPr>
      <w:r>
        <w:t xml:space="preserve">After </w:t>
      </w:r>
      <w:r w:rsidR="006E10E2">
        <w:t>the hotfix has been verified by QA a RI into RELEASE should be done, with subsequent RIs to propagate the change from RELEASE TO MAIN TO DEVELOPEMENT.</w:t>
      </w:r>
      <w:r>
        <w:t xml:space="preserve">  </w:t>
      </w:r>
      <w:r w:rsidR="006E10E2">
        <w:t>Getting the change into MAIN is the responsibility of the developer that has completed the hotfix.  Getting the change into DEVELOPEMENT</w:t>
      </w:r>
      <w:r>
        <w:t xml:space="preserve"> is completed by any Developer working in the DEVELOPMENT branch.</w:t>
      </w:r>
    </w:p>
    <w:p w14:paraId="64E75782" w14:textId="77777777" w:rsidR="006F59A7" w:rsidRDefault="00C32C82" w:rsidP="006F59A7">
      <w:pPr>
        <w:pStyle w:val="BTBodyText"/>
        <w:ind w:firstLine="720"/>
      </w:pPr>
      <w:hyperlink w:anchor="_Merges" w:history="1">
        <w:r w:rsidR="006F59A7" w:rsidRPr="004F6B1A">
          <w:rPr>
            <w:rStyle w:val="Hyperlink"/>
          </w:rPr>
          <w:t>Please refer to the Merges section for more information.</w:t>
        </w:r>
      </w:hyperlink>
    </w:p>
    <w:p w14:paraId="1A14FE28" w14:textId="77777777" w:rsidR="006F59A7" w:rsidRDefault="006F59A7" w:rsidP="006F59A7">
      <w:pPr>
        <w:pStyle w:val="BTBodyText"/>
      </w:pPr>
    </w:p>
    <w:p w14:paraId="3266F589" w14:textId="77777777" w:rsidR="006F59A7" w:rsidRDefault="006F59A7" w:rsidP="006F59A7">
      <w:pPr>
        <w:pStyle w:val="Heading3"/>
        <w:tabs>
          <w:tab w:val="left" w:pos="1628"/>
        </w:tabs>
      </w:pPr>
      <w:bookmarkStart w:id="32" w:name="_Toc364257314"/>
      <w:r>
        <w:t>Labels</w:t>
      </w:r>
      <w:bookmarkEnd w:id="32"/>
      <w:r>
        <w:tab/>
      </w:r>
    </w:p>
    <w:p w14:paraId="50303505" w14:textId="77777777" w:rsidR="00D02DCC" w:rsidRDefault="00D02DCC" w:rsidP="00D02DCC">
      <w:pPr>
        <w:pStyle w:val="BTBodyText"/>
      </w:pPr>
      <w:r>
        <w:t>Labels are to be applied by the Software Configuration Management Engineer prior to each RELEASE branch on MAIN and after each RELEASE merge on a RELEASE branch.</w:t>
      </w:r>
    </w:p>
    <w:p w14:paraId="4A311A0D" w14:textId="77777777" w:rsidR="006F59A7" w:rsidRDefault="00C32C82" w:rsidP="006F59A7">
      <w:pPr>
        <w:pStyle w:val="BTBodyText"/>
      </w:pPr>
      <w:hyperlink w:anchor="_Labels" w:history="1">
        <w:r w:rsidR="006F59A7" w:rsidRPr="00FB0FAC">
          <w:rPr>
            <w:rStyle w:val="Hyperlink"/>
          </w:rPr>
          <w:t>Please refer to Labels section for more information.</w:t>
        </w:r>
      </w:hyperlink>
    </w:p>
    <w:p w14:paraId="58C14CF2" w14:textId="77777777" w:rsidR="006F59A7" w:rsidRDefault="006F59A7" w:rsidP="006F59A7">
      <w:pPr>
        <w:pStyle w:val="BTBodyText"/>
      </w:pPr>
    </w:p>
    <w:p w14:paraId="0AB1D328" w14:textId="77777777" w:rsidR="006F59A7" w:rsidRDefault="006F59A7" w:rsidP="006F59A7">
      <w:pPr>
        <w:pStyle w:val="Heading3"/>
      </w:pPr>
      <w:bookmarkStart w:id="33" w:name="_Toc364257315"/>
      <w:r>
        <w:t>Retention</w:t>
      </w:r>
      <w:bookmarkEnd w:id="33"/>
    </w:p>
    <w:p w14:paraId="62FE66F1" w14:textId="38972D33" w:rsidR="006F59A7" w:rsidRDefault="00844755" w:rsidP="006F59A7">
      <w:pPr>
        <w:pStyle w:val="BTBodyText"/>
      </w:pPr>
      <w:r>
        <w:t xml:space="preserve">Up to three release branches for a particular application should remain in source control at any time.  Once a </w:t>
      </w:r>
      <w:r w:rsidR="00604C6B">
        <w:t>fourth</w:t>
      </w:r>
      <w:r>
        <w:t xml:space="preserve"> is created the oldest should be deleted as releasing hotfixes for that version is no longer supported.</w:t>
      </w:r>
    </w:p>
    <w:p w14:paraId="31B1A827" w14:textId="77777777" w:rsidR="00D67927" w:rsidRDefault="00D67927" w:rsidP="00D67927">
      <w:pPr>
        <w:pStyle w:val="BTBodyText"/>
      </w:pPr>
    </w:p>
    <w:p w14:paraId="31B1A828" w14:textId="77777777" w:rsidR="00D67927" w:rsidRDefault="00D67927" w:rsidP="00D67927">
      <w:pPr>
        <w:pStyle w:val="Heading1"/>
      </w:pPr>
      <w:bookmarkStart w:id="34" w:name="_Merges"/>
      <w:bookmarkStart w:id="35" w:name="_Toc364257316"/>
      <w:bookmarkEnd w:id="34"/>
      <w:r>
        <w:t>Merges</w:t>
      </w:r>
      <w:bookmarkEnd w:id="35"/>
    </w:p>
    <w:p w14:paraId="785A9B75" w14:textId="7FAA1734" w:rsidR="004D2C40" w:rsidRDefault="004D2C40" w:rsidP="004D2C40">
      <w:r w:rsidRPr="00422089">
        <w:t xml:space="preserve">This </w:t>
      </w:r>
      <w:r>
        <w:t>section provides a summary of how</w:t>
      </w:r>
      <w:r w:rsidRPr="00422089">
        <w:t xml:space="preserve"> </w:t>
      </w:r>
      <w:r>
        <w:t xml:space="preserve">to integrate workspace source code to development and main branches.  Although it focuses on the development branch that has multiple developers committing source code simultaneously, the following steps are also applicable to personal development branch merging as well. </w:t>
      </w:r>
    </w:p>
    <w:p w14:paraId="135C0A74" w14:textId="6C29F527" w:rsidR="00E45FD7" w:rsidRDefault="00E45FD7" w:rsidP="00E45FD7">
      <w:pPr>
        <w:pStyle w:val="Heading2"/>
      </w:pPr>
      <w:bookmarkStart w:id="36" w:name="_Workflow"/>
      <w:bookmarkStart w:id="37" w:name="_Toc364257317"/>
      <w:bookmarkEnd w:id="36"/>
      <w:r>
        <w:t>Workflow</w:t>
      </w:r>
      <w:bookmarkEnd w:id="37"/>
    </w:p>
    <w:p w14:paraId="470AC619" w14:textId="77777777" w:rsidR="004D2C40" w:rsidRDefault="004D2C40" w:rsidP="004D2C40">
      <w:r>
        <w:t>Following is a high level work flow for integrating your workspace code to the main branch</w:t>
      </w:r>
    </w:p>
    <w:p w14:paraId="035E8AD2" w14:textId="77777777" w:rsidR="004D2C40" w:rsidRDefault="004D2C40" w:rsidP="004D2C40">
      <w:r>
        <w:object w:dxaOrig="11755" w:dyaOrig="4376" w14:anchorId="56AAFA8B">
          <v:shape id="_x0000_i1027" type="#_x0000_t75" style="width:468pt;height:174pt" o:ole="">
            <v:imagedata r:id="rId25" o:title=""/>
          </v:shape>
          <o:OLEObject Type="Embed" ProgID="Visio.Drawing.11" ShapeID="_x0000_i1027" DrawAspect="Content" ObjectID="_1465887931" r:id="rId26"/>
        </w:object>
      </w:r>
    </w:p>
    <w:p w14:paraId="5D0056AE" w14:textId="77777777" w:rsidR="004D2C40" w:rsidRDefault="004D2C40" w:rsidP="00B26AC9"/>
    <w:p w14:paraId="710A3A7C" w14:textId="77777777" w:rsidR="004D2C40" w:rsidRPr="00167F13" w:rsidRDefault="004D2C40" w:rsidP="005D666F">
      <w:pPr>
        <w:pStyle w:val="Heading3"/>
      </w:pPr>
      <w:bookmarkStart w:id="38" w:name="_Toc364257318"/>
      <w:r w:rsidRPr="00167F13">
        <w:t>Step 1 – Integrate your workspace code with the Development branch</w:t>
      </w:r>
      <w:bookmarkEnd w:id="38"/>
    </w:p>
    <w:p w14:paraId="307288C1" w14:textId="77777777" w:rsidR="004D2C40" w:rsidRPr="007D6616" w:rsidRDefault="004D2C40" w:rsidP="005D666F">
      <w:pPr>
        <w:rPr>
          <w:rStyle w:val="SubtleEmphasis"/>
        </w:rPr>
      </w:pPr>
      <w:r>
        <w:t>After testing your workspace code and unit tests, get the latest code from the Development branch and test your workspace code once more before committing.  If the development branch has automated tests and BVT’s, ensure none of those fail after you commit.</w:t>
      </w:r>
    </w:p>
    <w:p w14:paraId="34F5288F" w14:textId="77777777" w:rsidR="004D2C40" w:rsidRDefault="004D2C40" w:rsidP="004D2C40"/>
    <w:p w14:paraId="3C21C4A0" w14:textId="77777777" w:rsidR="004D2C40" w:rsidRPr="00167F13" w:rsidRDefault="004D2C40" w:rsidP="005D666F">
      <w:pPr>
        <w:pStyle w:val="Heading3"/>
      </w:pPr>
      <w:bookmarkStart w:id="39" w:name="_Toc364257319"/>
      <w:r w:rsidRPr="00167F13">
        <w:t>Step 2 – Create a clean workspace for merging</w:t>
      </w:r>
      <w:bookmarkEnd w:id="39"/>
    </w:p>
    <w:p w14:paraId="7680FD52" w14:textId="77777777" w:rsidR="004D2C40" w:rsidRPr="007D6616" w:rsidRDefault="004D2C40" w:rsidP="005D666F">
      <w:pPr>
        <w:rPr>
          <w:rStyle w:val="SubtleEmphasis"/>
        </w:rPr>
      </w:pPr>
      <w:r w:rsidRPr="007D6616">
        <w:rPr>
          <w:rStyle w:val="SubtleEmphasis"/>
        </w:rPr>
        <w:t xml:space="preserve">Note: </w:t>
      </w:r>
      <w:r>
        <w:rPr>
          <w:rStyle w:val="SubtleEmphasis"/>
        </w:rPr>
        <w:t>Skip this step i</w:t>
      </w:r>
      <w:r w:rsidRPr="007D6616">
        <w:rPr>
          <w:rStyle w:val="SubtleEmphasis"/>
        </w:rPr>
        <w:t xml:space="preserve">f you are </w:t>
      </w:r>
      <w:r>
        <w:rPr>
          <w:rStyle w:val="SubtleEmphasis"/>
        </w:rPr>
        <w:t>integrating</w:t>
      </w:r>
      <w:r w:rsidRPr="007D6616">
        <w:rPr>
          <w:rStyle w:val="SubtleEmphasis"/>
        </w:rPr>
        <w:t xml:space="preserve"> a personal branch which only you have committ</w:t>
      </w:r>
      <w:r>
        <w:rPr>
          <w:rStyle w:val="SubtleEmphasis"/>
        </w:rPr>
        <w:t>ed code to</w:t>
      </w:r>
      <w:r w:rsidRPr="007D6616">
        <w:rPr>
          <w:rStyle w:val="SubtleEmphasis"/>
        </w:rPr>
        <w:t>.</w:t>
      </w:r>
    </w:p>
    <w:p w14:paraId="4D8332C4" w14:textId="77777777" w:rsidR="004D2C40" w:rsidRDefault="004D2C40" w:rsidP="005D666F">
      <w:r>
        <w:lastRenderedPageBreak/>
        <w:t>If you are integrating a development branch that has multiple developers committing code simultaneously, it is recommended to set up a separate clean workspace for merging the code to the main branch.  This will limit mistakes and unintended check-ins.</w:t>
      </w:r>
    </w:p>
    <w:p w14:paraId="3D3F6C55" w14:textId="77777777" w:rsidR="004D2C40" w:rsidRDefault="00C32C82" w:rsidP="005D666F">
      <w:hyperlink r:id="rId27" w:history="1">
        <w:r w:rsidR="004D2C40" w:rsidRPr="004E5209">
          <w:rPr>
            <w:rStyle w:val="Hyperlink"/>
          </w:rPr>
          <w:t>Learn how to create a workspace</w:t>
        </w:r>
      </w:hyperlink>
    </w:p>
    <w:p w14:paraId="452BDEA2" w14:textId="77777777" w:rsidR="004D2C40" w:rsidRDefault="004D2C40" w:rsidP="004D2C40">
      <w:pPr>
        <w:rPr>
          <w:b/>
        </w:rPr>
      </w:pPr>
    </w:p>
    <w:p w14:paraId="3F08B9F4" w14:textId="77777777" w:rsidR="004D2C40" w:rsidRPr="00167F13" w:rsidRDefault="004D2C40" w:rsidP="005D666F">
      <w:pPr>
        <w:pStyle w:val="Heading3"/>
      </w:pPr>
      <w:bookmarkStart w:id="40" w:name="_Toc364257320"/>
      <w:r w:rsidRPr="00167F13">
        <w:t>Step 3 – Update your MERGE workspace branches</w:t>
      </w:r>
      <w:bookmarkEnd w:id="40"/>
    </w:p>
    <w:p w14:paraId="4CD29BF5" w14:textId="77777777" w:rsidR="004D2C40" w:rsidRPr="007D6616" w:rsidRDefault="004D2C40" w:rsidP="005D666F">
      <w:pPr>
        <w:rPr>
          <w:rStyle w:val="SubtleEmphasis"/>
        </w:rPr>
      </w:pPr>
      <w:r w:rsidRPr="007D6616">
        <w:rPr>
          <w:rStyle w:val="SubtleEmphasis"/>
        </w:rPr>
        <w:t xml:space="preserve">Note: </w:t>
      </w:r>
      <w:r>
        <w:rPr>
          <w:rStyle w:val="SubtleEmphasis"/>
        </w:rPr>
        <w:t>Skip this step if</w:t>
      </w:r>
      <w:r w:rsidRPr="007D6616">
        <w:rPr>
          <w:rStyle w:val="SubtleEmphasis"/>
        </w:rPr>
        <w:t xml:space="preserve"> you are </w:t>
      </w:r>
      <w:r>
        <w:rPr>
          <w:rStyle w:val="SubtleEmphasis"/>
        </w:rPr>
        <w:t xml:space="preserve">integrating </w:t>
      </w:r>
      <w:r w:rsidRPr="007D6616">
        <w:rPr>
          <w:rStyle w:val="SubtleEmphasis"/>
        </w:rPr>
        <w:t>a personal branch which only you have committed code to.</w:t>
      </w:r>
    </w:p>
    <w:p w14:paraId="46B5E96F" w14:textId="77777777" w:rsidR="004D2C40" w:rsidRPr="00D37A13" w:rsidRDefault="004D2C40" w:rsidP="005D666F">
      <w:r>
        <w:t xml:space="preserve">3.1 </w:t>
      </w:r>
      <w:r w:rsidRPr="00D37A13">
        <w:t>Ensure you are working in your “Merge” workspace!</w:t>
      </w:r>
    </w:p>
    <w:p w14:paraId="4BC92296" w14:textId="77777777" w:rsidR="004D2C40" w:rsidRPr="00D37A13" w:rsidRDefault="004D2C40" w:rsidP="004D2C40">
      <w:pPr>
        <w:rPr>
          <w:color w:val="FF0000"/>
        </w:rPr>
      </w:pPr>
      <w:r>
        <w:rPr>
          <w:noProof/>
          <w:color w:val="FF0000"/>
        </w:rPr>
        <w:drawing>
          <wp:inline distT="0" distB="0" distL="0" distR="0" wp14:anchorId="6AFFED29" wp14:editId="773A1CE7">
            <wp:extent cx="5943600" cy="10668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1066800"/>
                    </a:xfrm>
                    <a:prstGeom prst="rect">
                      <a:avLst/>
                    </a:prstGeom>
                    <a:noFill/>
                    <a:ln>
                      <a:noFill/>
                    </a:ln>
                  </pic:spPr>
                </pic:pic>
              </a:graphicData>
            </a:graphic>
          </wp:inline>
        </w:drawing>
      </w:r>
    </w:p>
    <w:p w14:paraId="7E40B778" w14:textId="77777777" w:rsidR="004D2C40" w:rsidRDefault="004D2C40" w:rsidP="005D666F">
      <w:r>
        <w:t>3.2 Ensure the Development and main branch current builds are good. (Check automated build status if available)</w:t>
      </w:r>
    </w:p>
    <w:p w14:paraId="13CB74C7" w14:textId="77777777" w:rsidR="004D2C40" w:rsidRDefault="004D2C40" w:rsidP="005D666F">
      <w:r>
        <w:t xml:space="preserve">3.3 </w:t>
      </w:r>
      <w:r w:rsidRPr="007D6616">
        <w:t xml:space="preserve">Get the latest code from </w:t>
      </w:r>
      <w:r>
        <w:t xml:space="preserve">the Development branch and build and smoke test the application.  </w:t>
      </w:r>
    </w:p>
    <w:p w14:paraId="7F4BA545" w14:textId="77777777" w:rsidR="004D2C40" w:rsidRDefault="004D2C40" w:rsidP="005D666F">
      <w:r>
        <w:t>3.4 Get the latest code from the Main branch.</w:t>
      </w:r>
    </w:p>
    <w:p w14:paraId="14104400" w14:textId="77777777" w:rsidR="004D2C40" w:rsidRDefault="004D2C40" w:rsidP="004D2C40"/>
    <w:p w14:paraId="4F0D7842" w14:textId="77777777" w:rsidR="004D2C40" w:rsidRPr="00167F13" w:rsidRDefault="004D2C40" w:rsidP="005D666F">
      <w:pPr>
        <w:pStyle w:val="Heading3"/>
      </w:pPr>
      <w:bookmarkStart w:id="41" w:name="_Toc364257321"/>
      <w:r w:rsidRPr="00167F13">
        <w:t>Step 4 – Merge Main branch to Development branch</w:t>
      </w:r>
      <w:bookmarkEnd w:id="41"/>
    </w:p>
    <w:p w14:paraId="52CB6806" w14:textId="77777777" w:rsidR="004D2C40" w:rsidRDefault="004D2C40" w:rsidP="005D666F">
      <w:r>
        <w:t xml:space="preserve">4.1 Once you have the latest Main branch code, merge the Main branch to the Development branch by right clicking on the Main branch in </w:t>
      </w:r>
      <w:r w:rsidRPr="00857E10">
        <w:rPr>
          <w:i/>
        </w:rPr>
        <w:t>Source Control Explorer</w:t>
      </w:r>
      <w:r>
        <w:t xml:space="preserve"> and selecting </w:t>
      </w:r>
      <w:r w:rsidRPr="005E1808">
        <w:rPr>
          <w:i/>
        </w:rPr>
        <w:t xml:space="preserve">Branching and Merging </w:t>
      </w:r>
      <w:r w:rsidRPr="005E1808">
        <w:rPr>
          <w:i/>
        </w:rPr>
        <w:sym w:font="Wingdings" w:char="F0E0"/>
      </w:r>
      <w:r w:rsidRPr="005E1808">
        <w:rPr>
          <w:i/>
        </w:rPr>
        <w:t xml:space="preserve"> Merge</w:t>
      </w:r>
      <w:r>
        <w:t>.  Follow the directions in the Merge Wizard.</w:t>
      </w:r>
    </w:p>
    <w:p w14:paraId="6062852B" w14:textId="77777777" w:rsidR="004D2C40" w:rsidRDefault="004D2C40" w:rsidP="005D666F">
      <w:r>
        <w:t>4.2 Commit changes.</w:t>
      </w:r>
    </w:p>
    <w:p w14:paraId="3E9BBE67" w14:textId="77777777" w:rsidR="004D2C40" w:rsidRDefault="004D2C40" w:rsidP="005D666F">
      <w:r>
        <w:t>4.3 After committing the changes ensure the Development branch code is good. (Smoke Test, check for automated build status, etc.)</w:t>
      </w:r>
    </w:p>
    <w:p w14:paraId="77E451F4" w14:textId="77777777" w:rsidR="004D2C40" w:rsidRDefault="004D2C40" w:rsidP="004D2C40"/>
    <w:p w14:paraId="0D28E3FF" w14:textId="77777777" w:rsidR="004D2C40" w:rsidRPr="00167F13" w:rsidRDefault="004D2C40" w:rsidP="005D666F">
      <w:pPr>
        <w:pStyle w:val="Heading3"/>
      </w:pPr>
      <w:bookmarkStart w:id="42" w:name="_Toc364257322"/>
      <w:r w:rsidRPr="00167F13">
        <w:t>Step 5 – Merge Development branch to Main branch</w:t>
      </w:r>
      <w:bookmarkEnd w:id="42"/>
    </w:p>
    <w:p w14:paraId="74BF65E8" w14:textId="77777777" w:rsidR="004D2C40" w:rsidRDefault="004D2C40" w:rsidP="005D666F">
      <w:r>
        <w:t xml:space="preserve">5.1 Ensure you don’t have any files checked out to avoid unintended commits when accepting the merge changes. Merge the Development branch to the Main branch by right clicking on the Development branch in </w:t>
      </w:r>
      <w:r w:rsidRPr="00954522">
        <w:rPr>
          <w:i/>
        </w:rPr>
        <w:t>Source Control Explorer</w:t>
      </w:r>
      <w:r>
        <w:t xml:space="preserve"> and selecting </w:t>
      </w:r>
      <w:r w:rsidRPr="005E1808">
        <w:rPr>
          <w:i/>
        </w:rPr>
        <w:t xml:space="preserve">Branching and Merging </w:t>
      </w:r>
      <w:r w:rsidRPr="005E1808">
        <w:rPr>
          <w:i/>
        </w:rPr>
        <w:sym w:font="Wingdings" w:char="F0E0"/>
      </w:r>
      <w:r w:rsidRPr="005E1808">
        <w:rPr>
          <w:i/>
        </w:rPr>
        <w:t xml:space="preserve"> Merge</w:t>
      </w:r>
      <w:r>
        <w:t>.  Follow the directions in the Merge Wizard.</w:t>
      </w:r>
    </w:p>
    <w:p w14:paraId="6DB55EED" w14:textId="77777777" w:rsidR="004D2C40" w:rsidRDefault="004D2C40" w:rsidP="005D666F">
      <w:r>
        <w:lastRenderedPageBreak/>
        <w:t xml:space="preserve">5.2 Before committing the merge changes, pay close attention to the files being merged.  For instance, a red flag could be a configuration file.  In this case you will need to verify that the changes are intended and not a temporary change to have an application run locally for debugging. </w:t>
      </w:r>
    </w:p>
    <w:p w14:paraId="6207AECB" w14:textId="77777777" w:rsidR="004D2C40" w:rsidRDefault="004D2C40" w:rsidP="005D666F">
      <w:r>
        <w:t>If you are merging a branch with commits from multiple developers, do not merge any files to Main unless you are sure that they are OK to merge. When in doubt, contact the developer responsible for the change set.</w:t>
      </w:r>
    </w:p>
    <w:p w14:paraId="5BC995F5" w14:textId="77777777" w:rsidR="004D2C40" w:rsidRDefault="004D2C40" w:rsidP="005D666F">
      <w:r>
        <w:t>5.3 Commit merge changes.</w:t>
      </w:r>
    </w:p>
    <w:p w14:paraId="5F8ACDA4" w14:textId="77777777" w:rsidR="004D2C40" w:rsidRPr="00C859C9" w:rsidRDefault="004D2C40" w:rsidP="005D666F">
      <w:r>
        <w:t>5.4 Ensure the Main build is good (BVT’s and automated build are green)</w:t>
      </w:r>
    </w:p>
    <w:p w14:paraId="4FAE1165" w14:textId="77777777" w:rsidR="004D2C40" w:rsidRDefault="004D2C40" w:rsidP="00880040">
      <w:pPr>
        <w:pStyle w:val="BTBodyText"/>
      </w:pPr>
    </w:p>
    <w:p w14:paraId="434134F3" w14:textId="0AD86731" w:rsidR="00ED473C" w:rsidRDefault="00F91BC9" w:rsidP="00F91BC9">
      <w:pPr>
        <w:pStyle w:val="Heading2"/>
      </w:pPr>
      <w:bookmarkStart w:id="43" w:name="_Toc364257323"/>
      <w:r>
        <w:t>Frequency</w:t>
      </w:r>
      <w:bookmarkEnd w:id="43"/>
    </w:p>
    <w:p w14:paraId="03A5CDE4" w14:textId="1A95A18B" w:rsidR="00F91BC9" w:rsidRDefault="00411619" w:rsidP="00880040">
      <w:pPr>
        <w:pStyle w:val="BTBodyText"/>
      </w:pPr>
      <w:r>
        <w:t xml:space="preserve">Developers should </w:t>
      </w:r>
      <w:r w:rsidRPr="00411619">
        <w:t>Forward Integrate (Merge (FI) with each successful build of MAIN</w:t>
      </w:r>
      <w:r>
        <w:t xml:space="preserve">.  </w:t>
      </w:r>
      <w:r w:rsidRPr="00411619">
        <w:t xml:space="preserve">Reverse Integrate (RI) </w:t>
      </w:r>
      <w:r>
        <w:t xml:space="preserve">merges occur </w:t>
      </w:r>
      <w:r w:rsidRPr="00411619">
        <w:t xml:space="preserve">based on </w:t>
      </w:r>
      <w:r>
        <w:t>p</w:t>
      </w:r>
      <w:r w:rsidR="00DD0EDE">
        <w:t xml:space="preserve">roject </w:t>
      </w:r>
      <w:r w:rsidR="006E10E2">
        <w:t>objective</w:t>
      </w:r>
      <w:r w:rsidRPr="00411619">
        <w:t xml:space="preserve"> criteria (e.g. </w:t>
      </w:r>
      <w:r w:rsidR="00167F13">
        <w:t>feature complete</w:t>
      </w:r>
      <w:r w:rsidRPr="00411619">
        <w:t>, end of sprint, etc.).</w:t>
      </w:r>
      <w:r>
        <w:t xml:space="preserve"> </w:t>
      </w:r>
    </w:p>
    <w:p w14:paraId="31B1A82C" w14:textId="77777777" w:rsidR="00340005" w:rsidRDefault="00340005" w:rsidP="00340005">
      <w:pPr>
        <w:pStyle w:val="BTBodyText"/>
      </w:pPr>
    </w:p>
    <w:p w14:paraId="157D63CD" w14:textId="77777777" w:rsidR="00346545" w:rsidRPr="00F3274A" w:rsidRDefault="00346545" w:rsidP="00346545">
      <w:pPr>
        <w:pStyle w:val="BTBodyText"/>
      </w:pPr>
      <w:bookmarkStart w:id="44" w:name="_Labels"/>
      <w:bookmarkEnd w:id="44"/>
    </w:p>
    <w:p w14:paraId="31B1A82D" w14:textId="77777777" w:rsidR="00340005" w:rsidRDefault="00340005" w:rsidP="00340005">
      <w:pPr>
        <w:pStyle w:val="Heading1"/>
      </w:pPr>
      <w:bookmarkStart w:id="45" w:name="_Toc364257324"/>
      <w:r>
        <w:t>Labels</w:t>
      </w:r>
      <w:bookmarkEnd w:id="45"/>
    </w:p>
    <w:p w14:paraId="2788D38E" w14:textId="4E52D883" w:rsidR="00491857" w:rsidRPr="00491857" w:rsidRDefault="00491857" w:rsidP="00491857">
      <w:pPr>
        <w:pStyle w:val="BTBodyText"/>
      </w:pPr>
      <w:r w:rsidRPr="00491857">
        <w:t>Labels are applied to versions not files.  Labels are version-specific in that you can only attach a given label to o</w:t>
      </w:r>
      <w:r w:rsidR="002D1AE9">
        <w:t xml:space="preserve">ne version of a file or folder.  </w:t>
      </w:r>
      <w:r w:rsidRPr="00491857">
        <w:t>Files and versions can have multiple labels associated with them.  Labels are not pending changes that must be committed with the Check</w:t>
      </w:r>
      <w:r w:rsidR="002D1AE9">
        <w:t xml:space="preserve"> In command.  </w:t>
      </w:r>
      <w:r w:rsidRPr="00491857">
        <w:t>When you issue the Label command, the appropriate updates are immediately reflected in the Team Foundation source control server.</w:t>
      </w:r>
    </w:p>
    <w:p w14:paraId="22D05B7A" w14:textId="5B48E9FD" w:rsidR="00491857" w:rsidRDefault="00491857" w:rsidP="002D1AE9">
      <w:pPr>
        <w:pStyle w:val="BTBodyText"/>
      </w:pPr>
    </w:p>
    <w:p w14:paraId="0D0076FA" w14:textId="3DCC24F5" w:rsidR="00491857" w:rsidRDefault="00491857" w:rsidP="00491857">
      <w:pPr>
        <w:pStyle w:val="BTBodyText"/>
      </w:pPr>
      <w:r>
        <w:t xml:space="preserve">At each build, regardless if it is automated or manual, a label should be applied to the source with the full version name (Major.Minor.Release.Build).  A branch can </w:t>
      </w:r>
      <w:r w:rsidR="002D1AE9">
        <w:t xml:space="preserve">then </w:t>
      </w:r>
      <w:r>
        <w:t>be created at a later time by label ensuring the correct versions of the files are branched.</w:t>
      </w:r>
      <w:r w:rsidR="00D50A3F">
        <w:t xml:space="preserve">  A </w:t>
      </w:r>
    </w:p>
    <w:p w14:paraId="7CE691C7" w14:textId="77777777" w:rsidR="002D1AE9" w:rsidRDefault="002D1AE9" w:rsidP="00491857">
      <w:pPr>
        <w:pStyle w:val="BTBodyText"/>
      </w:pPr>
    </w:p>
    <w:p w14:paraId="31B1A832" w14:textId="33192BA1" w:rsidR="00340005" w:rsidRDefault="002D1AE9" w:rsidP="00491857">
      <w:pPr>
        <w:pStyle w:val="BTBodyText"/>
      </w:pPr>
      <w:r>
        <w:t>V</w:t>
      </w:r>
      <w:r w:rsidR="00340005">
        <w:t>ersions</w:t>
      </w:r>
      <w:r>
        <w:t xml:space="preserve"> can be retrieved by right clicking on the desired branch and clicking on View History.</w:t>
      </w:r>
    </w:p>
    <w:p w14:paraId="12B87392" w14:textId="65CD805B" w:rsidR="00C75FBC" w:rsidRDefault="00C75FBC" w:rsidP="00491857">
      <w:pPr>
        <w:pStyle w:val="BTBodyText"/>
      </w:pPr>
      <w:r>
        <w:rPr>
          <w:noProof/>
        </w:rPr>
        <w:lastRenderedPageBreak/>
        <w:drawing>
          <wp:inline distT="0" distB="0" distL="0" distR="0" wp14:anchorId="2A32CC42" wp14:editId="5AD66825">
            <wp:extent cx="2989690" cy="2876337"/>
            <wp:effectExtent l="19050" t="19050" r="20320" b="196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991495" cy="2878074"/>
                    </a:xfrm>
                    <a:prstGeom prst="rect">
                      <a:avLst/>
                    </a:prstGeom>
                    <a:ln>
                      <a:solidFill>
                        <a:schemeClr val="tx1"/>
                      </a:solidFill>
                    </a:ln>
                  </pic:spPr>
                </pic:pic>
              </a:graphicData>
            </a:graphic>
          </wp:inline>
        </w:drawing>
      </w:r>
    </w:p>
    <w:p w14:paraId="67AB9A86" w14:textId="15081DD1" w:rsidR="002D1AE9" w:rsidRDefault="002D1AE9" w:rsidP="00491857">
      <w:pPr>
        <w:pStyle w:val="BTBodyText"/>
      </w:pPr>
      <w:r>
        <w:t xml:space="preserve">Once the tab opens click on the Labels button to display the labels that are associated with that branch.  </w:t>
      </w:r>
      <w:r w:rsidR="00B4374B">
        <w:t>The number of Team Build created labels that are saved is setup in the Retention Policy section of the build definition.</w:t>
      </w:r>
    </w:p>
    <w:p w14:paraId="4D0F7A23" w14:textId="6FF18CDC" w:rsidR="00C75FBC" w:rsidRDefault="00C75FBC" w:rsidP="00491857">
      <w:pPr>
        <w:pStyle w:val="BTBodyText"/>
      </w:pPr>
      <w:r>
        <w:rPr>
          <w:noProof/>
        </w:rPr>
        <w:drawing>
          <wp:inline distT="0" distB="0" distL="0" distR="0" wp14:anchorId="20B5D33A" wp14:editId="3D565FDE">
            <wp:extent cx="4079019" cy="1633060"/>
            <wp:effectExtent l="19050" t="19050" r="17145" b="2476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094928" cy="1639429"/>
                    </a:xfrm>
                    <a:prstGeom prst="rect">
                      <a:avLst/>
                    </a:prstGeom>
                    <a:ln>
                      <a:solidFill>
                        <a:schemeClr val="tx1"/>
                      </a:solidFill>
                    </a:ln>
                  </pic:spPr>
                </pic:pic>
              </a:graphicData>
            </a:graphic>
          </wp:inline>
        </w:drawing>
      </w:r>
    </w:p>
    <w:p w14:paraId="31B1A833" w14:textId="77777777" w:rsidR="00340005" w:rsidRDefault="00340005" w:rsidP="00340005">
      <w:pPr>
        <w:pStyle w:val="BTBodyText"/>
      </w:pPr>
    </w:p>
    <w:p w14:paraId="63CBB73C" w14:textId="57C78EFD" w:rsidR="00F66424" w:rsidRDefault="00F66424" w:rsidP="00F66424">
      <w:pPr>
        <w:pStyle w:val="Heading1"/>
      </w:pPr>
      <w:bookmarkStart w:id="46" w:name="_Toc364257325"/>
      <w:r>
        <w:t>Notifications</w:t>
      </w:r>
      <w:bookmarkEnd w:id="46"/>
    </w:p>
    <w:p w14:paraId="643ED95B" w14:textId="4B4724EB" w:rsidR="00B4374B" w:rsidRDefault="00C85015" w:rsidP="00F66424">
      <w:pPr>
        <w:pStyle w:val="BTBodyText"/>
      </w:pPr>
      <w:r w:rsidRPr="00C85015">
        <w:t>As changes occur to work items, source control files, and builds, you can receive email notifications for alerts that you define.</w:t>
      </w:r>
      <w:r>
        <w:t xml:space="preserve">  All of R&amp;D and QA should be notified when builds complete so they can take the appropriate action based on the build results.  CM team members should be alerted to Check Ins so they can monitor the content going into the product branches.</w:t>
      </w:r>
    </w:p>
    <w:p w14:paraId="4CF72249" w14:textId="7127094B" w:rsidR="00D34DFC" w:rsidRDefault="00D34DFC" w:rsidP="00F66424">
      <w:pPr>
        <w:pStyle w:val="BTBodyText"/>
      </w:pPr>
      <w:r>
        <w:t xml:space="preserve">In TFS 2010 the creator of an alert is the only person that can edit or delete it.  In order to </w:t>
      </w:r>
      <w:r w:rsidR="00714DB0">
        <w:t>avoid having notifications that can’t be edited when a creator is unavailable,</w:t>
      </w:r>
      <w:r>
        <w:t xml:space="preserve"> CM has setup a TFSAdmin domain user to be used </w:t>
      </w:r>
      <w:r w:rsidR="00714DB0">
        <w:t xml:space="preserve">when creating them.  </w:t>
      </w:r>
    </w:p>
    <w:p w14:paraId="28FD84B4" w14:textId="354D9CF3" w:rsidR="002D1AE9" w:rsidRDefault="00B4374B" w:rsidP="00F66424">
      <w:pPr>
        <w:pStyle w:val="BTBodyText"/>
      </w:pPr>
      <w:r>
        <w:t xml:space="preserve">To set up </w:t>
      </w:r>
      <w:r w:rsidR="00D34DFC">
        <w:t>notifications</w:t>
      </w:r>
      <w:r>
        <w:t xml:space="preserve"> l</w:t>
      </w:r>
      <w:r w:rsidR="002D1AE9">
        <w:t>og into a windows machine as TFSAdmin and open Visual Studio 2010</w:t>
      </w:r>
      <w:r w:rsidR="00C85015">
        <w:t xml:space="preserve"> </w:t>
      </w:r>
      <w:r w:rsidR="002D1AE9">
        <w:t>(</w:t>
      </w:r>
      <w:r w:rsidR="00C85015">
        <w:t xml:space="preserve">PowerTools </w:t>
      </w:r>
      <w:r w:rsidR="002D1AE9">
        <w:t xml:space="preserve">should be </w:t>
      </w:r>
      <w:r w:rsidR="00C85015">
        <w:t>installed</w:t>
      </w:r>
      <w:r w:rsidR="002D1AE9">
        <w:t>).  N</w:t>
      </w:r>
      <w:r w:rsidR="00C85015">
        <w:t xml:space="preserve">avigate to </w:t>
      </w:r>
      <w:r>
        <w:t xml:space="preserve">the </w:t>
      </w:r>
      <w:r w:rsidR="00C85015">
        <w:t xml:space="preserve">Team </w:t>
      </w:r>
      <w:r>
        <w:t xml:space="preserve">tab on the ribbon menu and click on </w:t>
      </w:r>
      <w:r w:rsidR="00C85015">
        <w:t>Alerts Explorer</w:t>
      </w:r>
      <w:r>
        <w:t>.</w:t>
      </w:r>
    </w:p>
    <w:p w14:paraId="547B87C9" w14:textId="6D384DA1" w:rsidR="00C85015" w:rsidRDefault="002D1AE9" w:rsidP="00F66424">
      <w:pPr>
        <w:pStyle w:val="BTBodyText"/>
      </w:pPr>
      <w:r>
        <w:rPr>
          <w:noProof/>
        </w:rPr>
        <w:lastRenderedPageBreak/>
        <w:drawing>
          <wp:inline distT="0" distB="0" distL="0" distR="0" wp14:anchorId="273F8A3A" wp14:editId="3F413BA9">
            <wp:extent cx="2162755" cy="2668510"/>
            <wp:effectExtent l="19050" t="19050" r="28575" b="177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71556" cy="2679369"/>
                    </a:xfrm>
                    <a:prstGeom prst="rect">
                      <a:avLst/>
                    </a:prstGeom>
                    <a:ln>
                      <a:solidFill>
                        <a:schemeClr val="tx1"/>
                      </a:solidFill>
                    </a:ln>
                  </pic:spPr>
                </pic:pic>
              </a:graphicData>
            </a:graphic>
          </wp:inline>
        </w:drawing>
      </w:r>
    </w:p>
    <w:p w14:paraId="0BCA5C01" w14:textId="0335DD84" w:rsidR="002D1AE9" w:rsidRDefault="002D1AE9" w:rsidP="00F66424">
      <w:pPr>
        <w:pStyle w:val="BTBodyText"/>
      </w:pPr>
      <w:r>
        <w:t>Here you can add alerts for any team member or domain group.</w:t>
      </w:r>
    </w:p>
    <w:p w14:paraId="38F54F5A" w14:textId="41E6CFFC" w:rsidR="002D1AE9" w:rsidRDefault="002D1AE9" w:rsidP="00F66424">
      <w:pPr>
        <w:pStyle w:val="BTBodyText"/>
      </w:pPr>
      <w:r>
        <w:rPr>
          <w:noProof/>
        </w:rPr>
        <w:drawing>
          <wp:inline distT="0" distB="0" distL="0" distR="0" wp14:anchorId="4EC5D5EE" wp14:editId="55E44524">
            <wp:extent cx="3685715" cy="1742857"/>
            <wp:effectExtent l="19050" t="19050" r="10160" b="1016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85715" cy="1742857"/>
                    </a:xfrm>
                    <a:prstGeom prst="rect">
                      <a:avLst/>
                    </a:prstGeom>
                    <a:ln>
                      <a:solidFill>
                        <a:schemeClr val="tx1"/>
                      </a:solidFill>
                    </a:ln>
                  </pic:spPr>
                </pic:pic>
              </a:graphicData>
            </a:graphic>
          </wp:inline>
        </w:drawing>
      </w:r>
    </w:p>
    <w:p w14:paraId="7B258A81" w14:textId="77777777" w:rsidR="00D34DFC" w:rsidRDefault="00D34DFC" w:rsidP="00340005">
      <w:pPr>
        <w:pStyle w:val="Heading1"/>
      </w:pPr>
    </w:p>
    <w:p w14:paraId="31B1A834" w14:textId="77777777" w:rsidR="00340005" w:rsidRDefault="00340005" w:rsidP="00340005">
      <w:pPr>
        <w:pStyle w:val="Heading1"/>
      </w:pPr>
      <w:bookmarkStart w:id="47" w:name="_Toc364257326"/>
      <w:r>
        <w:t>Source Code</w:t>
      </w:r>
      <w:bookmarkEnd w:id="47"/>
    </w:p>
    <w:p w14:paraId="60671801" w14:textId="6B8E68A0" w:rsidR="00A318AA" w:rsidRPr="00A318AA" w:rsidRDefault="00A318AA" w:rsidP="00A318AA">
      <w:pPr>
        <w:pStyle w:val="Heading2"/>
      </w:pPr>
      <w:bookmarkStart w:id="48" w:name="_Toc364257327"/>
      <w:r>
        <w:t>Architecture</w:t>
      </w:r>
      <w:bookmarkEnd w:id="48"/>
    </w:p>
    <w:p w14:paraId="45299DC9" w14:textId="5CD70FD9" w:rsidR="00DA4635" w:rsidRDefault="00DA4635" w:rsidP="00340005">
      <w:pPr>
        <w:pStyle w:val="BTBodyText"/>
      </w:pPr>
      <w:r>
        <w:t>Within each code branch the following directories must be maintained:</w:t>
      </w:r>
    </w:p>
    <w:tbl>
      <w:tblPr>
        <w:tblStyle w:val="MediumShading1-Accent1"/>
        <w:tblW w:w="0" w:type="auto"/>
        <w:jc w:val="center"/>
        <w:tblLook w:val="04A0" w:firstRow="1" w:lastRow="0" w:firstColumn="1" w:lastColumn="0" w:noHBand="0" w:noVBand="1"/>
      </w:tblPr>
      <w:tblGrid>
        <w:gridCol w:w="3236"/>
        <w:gridCol w:w="4410"/>
      </w:tblGrid>
      <w:tr w:rsidR="00BA0EBC" w:rsidRPr="00DA4635" w14:paraId="3FE69624" w14:textId="77777777" w:rsidTr="00BA0EB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8" w:type="dxa"/>
          </w:tcPr>
          <w:p w14:paraId="6595684E" w14:textId="0C1AB3EE" w:rsidR="00BA0EBC" w:rsidRPr="00DA4635" w:rsidRDefault="00BA0EBC" w:rsidP="00DA4635">
            <w:pPr>
              <w:pStyle w:val="BTBodyText"/>
            </w:pPr>
            <w:r>
              <w:t>Folder</w:t>
            </w:r>
          </w:p>
        </w:tc>
        <w:tc>
          <w:tcPr>
            <w:tcW w:w="4410" w:type="dxa"/>
          </w:tcPr>
          <w:p w14:paraId="2FCF546D" w14:textId="7775648F" w:rsidR="00BA0EBC" w:rsidRDefault="00BA0EBC" w:rsidP="00DA4635">
            <w:pPr>
              <w:pStyle w:val="BTBodyText"/>
              <w:cnfStyle w:val="100000000000" w:firstRow="1" w:lastRow="0" w:firstColumn="0" w:lastColumn="0" w:oddVBand="0" w:evenVBand="0" w:oddHBand="0" w:evenHBand="0" w:firstRowFirstColumn="0" w:firstRowLastColumn="0" w:lastRowFirstColumn="0" w:lastRowLastColumn="0"/>
            </w:pPr>
            <w:r>
              <w:t>Details</w:t>
            </w:r>
          </w:p>
        </w:tc>
      </w:tr>
      <w:tr w:rsidR="00DA4635" w:rsidRPr="00DA4635" w14:paraId="7AAE7E5C" w14:textId="32613816" w:rsidTr="00BA0EB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8" w:type="dxa"/>
          </w:tcPr>
          <w:p w14:paraId="614A4E66" w14:textId="77777777" w:rsidR="00DA4635" w:rsidRPr="00DA4635" w:rsidRDefault="00DA4635" w:rsidP="00DA4635">
            <w:pPr>
              <w:pStyle w:val="BTBodyText"/>
            </w:pPr>
            <w:r w:rsidRPr="00DA4635">
              <w:t>Help</w:t>
            </w:r>
          </w:p>
        </w:tc>
        <w:tc>
          <w:tcPr>
            <w:tcW w:w="4410" w:type="dxa"/>
          </w:tcPr>
          <w:p w14:paraId="56B16E18" w14:textId="0AA2637E" w:rsidR="00DA4635" w:rsidRPr="00DA4635" w:rsidRDefault="00DA4635" w:rsidP="00DA4635">
            <w:pPr>
              <w:pStyle w:val="BTBodyText"/>
              <w:cnfStyle w:val="000000100000" w:firstRow="0" w:lastRow="0" w:firstColumn="0" w:lastColumn="0" w:oddVBand="0" w:evenVBand="0" w:oddHBand="1" w:evenHBand="0" w:firstRowFirstColumn="0" w:firstRowLastColumn="0" w:lastRowFirstColumn="0" w:lastRowLastColumn="0"/>
            </w:pPr>
            <w:r>
              <w:t>Contains the CHM file used in the application and installation.  Maintained by the Technical writer.</w:t>
            </w:r>
          </w:p>
        </w:tc>
      </w:tr>
      <w:tr w:rsidR="00DA4635" w:rsidRPr="00DA4635" w14:paraId="1601BBC5" w14:textId="6FD98135" w:rsidTr="00BA0EBC">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8" w:type="dxa"/>
          </w:tcPr>
          <w:p w14:paraId="1332916D" w14:textId="77777777" w:rsidR="00DA4635" w:rsidRPr="00DA4635" w:rsidRDefault="00DA4635" w:rsidP="00DA4635">
            <w:pPr>
              <w:pStyle w:val="BTBodyText"/>
            </w:pPr>
            <w:r w:rsidRPr="00DA4635">
              <w:t>Installshield</w:t>
            </w:r>
          </w:p>
        </w:tc>
        <w:tc>
          <w:tcPr>
            <w:tcW w:w="4410" w:type="dxa"/>
          </w:tcPr>
          <w:p w14:paraId="063EBD14" w14:textId="3F6A160B" w:rsidR="00DA4635" w:rsidRPr="00DA4635" w:rsidRDefault="00DA4635" w:rsidP="00DA4635">
            <w:pPr>
              <w:pStyle w:val="BTBodyText"/>
              <w:cnfStyle w:val="000000010000" w:firstRow="0" w:lastRow="0" w:firstColumn="0" w:lastColumn="0" w:oddVBand="0" w:evenVBand="0" w:oddHBand="0" w:evenHBand="1" w:firstRowFirstColumn="0" w:firstRowLastColumn="0" w:lastRowFirstColumn="0" w:lastRowLastColumn="0"/>
            </w:pPr>
            <w:r>
              <w:t>Contains the InstallShield project file.  Maintained by the Soft</w:t>
            </w:r>
            <w:r w:rsidR="00383B90">
              <w:t>ware Configuration Management Engineer.</w:t>
            </w:r>
          </w:p>
        </w:tc>
      </w:tr>
      <w:tr w:rsidR="00DA4635" w:rsidRPr="00DA4635" w14:paraId="54ACF87B" w14:textId="2FE84E41" w:rsidTr="00BA0EB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8" w:type="dxa"/>
          </w:tcPr>
          <w:p w14:paraId="5B8D3EBE" w14:textId="77777777" w:rsidR="00DA4635" w:rsidRPr="00DA4635" w:rsidRDefault="00DA4635" w:rsidP="00DA4635">
            <w:pPr>
              <w:pStyle w:val="BTBodyText"/>
            </w:pPr>
            <w:r w:rsidRPr="00DA4635">
              <w:t>Source</w:t>
            </w:r>
          </w:p>
        </w:tc>
        <w:tc>
          <w:tcPr>
            <w:tcW w:w="4410" w:type="dxa"/>
          </w:tcPr>
          <w:p w14:paraId="7E0EF0F8" w14:textId="00D74203" w:rsidR="00DA4635" w:rsidRPr="00DA4635" w:rsidRDefault="001719D2" w:rsidP="00DA4635">
            <w:pPr>
              <w:pStyle w:val="BTBodyText"/>
              <w:cnfStyle w:val="000000100000" w:firstRow="0" w:lastRow="0" w:firstColumn="0" w:lastColumn="0" w:oddVBand="0" w:evenVBand="0" w:oddHBand="1" w:evenHBand="0" w:firstRowFirstColumn="0" w:firstRowLastColumn="0" w:lastRowFirstColumn="0" w:lastRowLastColumn="0"/>
            </w:pPr>
            <w:r>
              <w:t xml:space="preserve">Contains the source code for the application.  Organization of this folder is </w:t>
            </w:r>
            <w:r>
              <w:lastRenderedPageBreak/>
              <w:t xml:space="preserve">managed by the </w:t>
            </w:r>
            <w:r w:rsidR="00BA0EBC">
              <w:t>Developer.</w:t>
            </w:r>
          </w:p>
        </w:tc>
      </w:tr>
      <w:tr w:rsidR="00DA4635" w:rsidRPr="00DA4635" w14:paraId="539B8941" w14:textId="1E3F66BD" w:rsidTr="00BA0EBC">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8" w:type="dxa"/>
          </w:tcPr>
          <w:p w14:paraId="0AC57163" w14:textId="77777777" w:rsidR="00DA4635" w:rsidRPr="00DA4635" w:rsidRDefault="00DA4635" w:rsidP="00DA4635">
            <w:pPr>
              <w:pStyle w:val="BTBodyText"/>
            </w:pPr>
            <w:r w:rsidRPr="00DA4635">
              <w:lastRenderedPageBreak/>
              <w:t>Source\&lt;Application&gt;\Config</w:t>
            </w:r>
          </w:p>
        </w:tc>
        <w:tc>
          <w:tcPr>
            <w:tcW w:w="4410" w:type="dxa"/>
          </w:tcPr>
          <w:p w14:paraId="015511E4" w14:textId="15AD6C60" w:rsidR="00DA4635" w:rsidRPr="00DA4635" w:rsidRDefault="00BA0EBC" w:rsidP="00BA0EBC">
            <w:pPr>
              <w:pStyle w:val="BTBodyText"/>
              <w:cnfStyle w:val="000000010000" w:firstRow="0" w:lastRow="0" w:firstColumn="0" w:lastColumn="0" w:oddVBand="0" w:evenVBand="0" w:oddHBand="0" w:evenHBand="1" w:firstRowFirstColumn="0" w:firstRowLastColumn="0" w:lastRowFirstColumn="0" w:lastRowLastColumn="0"/>
            </w:pPr>
            <w:r>
              <w:t>A master copy of the application configuration file is kept in this folder and maintained by the Developer. The Developer is responsible for keeping the current features and master copy of the configuration in sync.  This file is used in the installation and provided to the customer.</w:t>
            </w:r>
          </w:p>
        </w:tc>
      </w:tr>
    </w:tbl>
    <w:p w14:paraId="615E04F5" w14:textId="77777777" w:rsidR="00DA4635" w:rsidRDefault="00DA4635" w:rsidP="00DA4635">
      <w:pPr>
        <w:pStyle w:val="BTBodyText"/>
        <w:ind w:left="720"/>
      </w:pPr>
    </w:p>
    <w:p w14:paraId="31B1A835" w14:textId="6E767657" w:rsidR="00340005" w:rsidRDefault="00DA4635" w:rsidP="00BA0EBC">
      <w:pPr>
        <w:pStyle w:val="BTBodyText"/>
        <w:jc w:val="center"/>
      </w:pPr>
      <w:r>
        <w:rPr>
          <w:noProof/>
        </w:rPr>
        <w:drawing>
          <wp:inline distT="0" distB="0" distL="0" distR="0" wp14:anchorId="33C9A308" wp14:editId="59804AF0">
            <wp:extent cx="2743200" cy="378142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743200" cy="3781425"/>
                    </a:xfrm>
                    <a:prstGeom prst="rect">
                      <a:avLst/>
                    </a:prstGeom>
                  </pic:spPr>
                </pic:pic>
              </a:graphicData>
            </a:graphic>
          </wp:inline>
        </w:drawing>
      </w:r>
    </w:p>
    <w:p w14:paraId="29C7BBA5" w14:textId="77777777" w:rsidR="00DA4635" w:rsidRDefault="00DA4635" w:rsidP="00DA4635">
      <w:pPr>
        <w:pStyle w:val="BTBodyText"/>
      </w:pPr>
    </w:p>
    <w:p w14:paraId="13DA52CB" w14:textId="25D5026A" w:rsidR="00A318AA" w:rsidRDefault="00A318AA" w:rsidP="00A318AA">
      <w:pPr>
        <w:pStyle w:val="Heading2"/>
      </w:pPr>
      <w:bookmarkStart w:id="49" w:name="_Toc364257328"/>
      <w:r>
        <w:t>Check-In Policies</w:t>
      </w:r>
      <w:bookmarkEnd w:id="49"/>
    </w:p>
    <w:p w14:paraId="6E621DC0" w14:textId="28951DE1" w:rsidR="005B4920" w:rsidRDefault="005B4920" w:rsidP="005B4920">
      <w:pPr>
        <w:pStyle w:val="Heading3"/>
      </w:pPr>
      <w:bookmarkStart w:id="50" w:name="_Toc357516747"/>
      <w:bookmarkStart w:id="51" w:name="_Toc364257329"/>
      <w:r>
        <w:t xml:space="preserve">Merge </w:t>
      </w:r>
      <w:bookmarkEnd w:id="50"/>
      <w:r>
        <w:t>Only in MAIN</w:t>
      </w:r>
      <w:bookmarkEnd w:id="51"/>
    </w:p>
    <w:p w14:paraId="451C4391" w14:textId="77777777" w:rsidR="005B4920" w:rsidRDefault="005B4920" w:rsidP="005B4920">
      <w:r>
        <w:t>This document is in regards to point #3 (Merge Encouragement).  It is typically safer to merge your code changes rather than editing the branch directly.  In order to encourage our developers to use the merging method a check-in policy is being implemented that will prompt you for more information if a direct edit is attempted.</w:t>
      </w:r>
    </w:p>
    <w:p w14:paraId="6858E2F9" w14:textId="77777777" w:rsidR="005B4920" w:rsidRDefault="005B4920" w:rsidP="005B4920"/>
    <w:p w14:paraId="3508475E" w14:textId="77777777" w:rsidR="005B4920" w:rsidRDefault="005B4920" w:rsidP="005B4920">
      <w:r>
        <w:t>If you attempt to directly edit any files in the MAIN branch, upon check-in you will receive the following message.</w:t>
      </w:r>
    </w:p>
    <w:p w14:paraId="19A6C3FB" w14:textId="77777777" w:rsidR="005B4920" w:rsidRDefault="005B4920" w:rsidP="005B4920">
      <w:r>
        <w:rPr>
          <w:noProof/>
        </w:rPr>
        <w:lastRenderedPageBreak/>
        <w:drawing>
          <wp:inline distT="0" distB="0" distL="0" distR="0" wp14:anchorId="3929689D" wp14:editId="049F27AE">
            <wp:extent cx="6419850" cy="4381500"/>
            <wp:effectExtent l="0" t="0" r="0" b="0"/>
            <wp:docPr id="40" name="Picture 40" descr="cid:image002.png@01CE5145.8F4DB1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CE5145.8F4DB1B0"/>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6419850" cy="4381500"/>
                    </a:xfrm>
                    <a:prstGeom prst="rect">
                      <a:avLst/>
                    </a:prstGeom>
                    <a:noFill/>
                    <a:ln>
                      <a:noFill/>
                    </a:ln>
                  </pic:spPr>
                </pic:pic>
              </a:graphicData>
            </a:graphic>
          </wp:inline>
        </w:drawing>
      </w:r>
    </w:p>
    <w:p w14:paraId="2DB93E10" w14:textId="77777777" w:rsidR="005B4920" w:rsidRDefault="005B4920" w:rsidP="005B4920"/>
    <w:p w14:paraId="368EC966" w14:textId="77777777" w:rsidR="005B4920" w:rsidRDefault="005B4920" w:rsidP="005B4920">
      <w:pPr>
        <w:pStyle w:val="Heading4"/>
      </w:pPr>
      <w:bookmarkStart w:id="52" w:name="_Toc357516748"/>
      <w:r>
        <w:t xml:space="preserve">Policy </w:t>
      </w:r>
      <w:r w:rsidRPr="005B4920">
        <w:t>Override</w:t>
      </w:r>
      <w:bookmarkEnd w:id="52"/>
    </w:p>
    <w:p w14:paraId="1ED122E0" w14:textId="77777777" w:rsidR="005B4920" w:rsidRDefault="005B4920" w:rsidP="005B4920">
      <w:r>
        <w:t>It is possible to override this policy but you will need to provide a reason why.  This explanation will be sent to the team and management.  Acceptable reasons are that it is an emergency change approved by Management or there is a technical impediment that cannot be resolved within an acceptable schedule.  To override the policy place checkmark in “Override policy failure and continue checkin”, enter the reason why for the override and press the OK button.</w:t>
      </w:r>
    </w:p>
    <w:p w14:paraId="5833B687" w14:textId="77777777" w:rsidR="005B4920" w:rsidRDefault="005B4920" w:rsidP="005B4920"/>
    <w:p w14:paraId="52EE3A00" w14:textId="77777777" w:rsidR="005B4920" w:rsidRDefault="005B4920" w:rsidP="005B4920">
      <w:r>
        <w:rPr>
          <w:noProof/>
        </w:rPr>
        <w:lastRenderedPageBreak/>
        <w:drawing>
          <wp:inline distT="0" distB="0" distL="0" distR="0" wp14:anchorId="68C1ED1D" wp14:editId="72B2667F">
            <wp:extent cx="4086225" cy="2562225"/>
            <wp:effectExtent l="0" t="0" r="9525" b="9525"/>
            <wp:docPr id="45" name="Picture 45" descr="cid:image001.png@01CE5146.9B250B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E5146.9B250BE0"/>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4086225" cy="2562225"/>
                    </a:xfrm>
                    <a:prstGeom prst="rect">
                      <a:avLst/>
                    </a:prstGeom>
                    <a:noFill/>
                    <a:ln>
                      <a:noFill/>
                    </a:ln>
                  </pic:spPr>
                </pic:pic>
              </a:graphicData>
            </a:graphic>
          </wp:inline>
        </w:drawing>
      </w:r>
    </w:p>
    <w:p w14:paraId="1833ED7D" w14:textId="77777777" w:rsidR="005B4920" w:rsidRDefault="005B4920" w:rsidP="005B4920"/>
    <w:p w14:paraId="1B2AA5EF" w14:textId="77777777" w:rsidR="005B4920" w:rsidRDefault="005B4920" w:rsidP="005B4920">
      <w:pPr>
        <w:pStyle w:val="Heading4"/>
      </w:pPr>
      <w:bookmarkStart w:id="53" w:name="_Toc357516749"/>
      <w:r>
        <w:t>Notifications</w:t>
      </w:r>
      <w:bookmarkEnd w:id="53"/>
    </w:p>
    <w:p w14:paraId="4E2C8D47" w14:textId="77777777" w:rsidR="005B4920" w:rsidRDefault="005B4920" w:rsidP="005B4920">
      <w:pPr>
        <w:rPr>
          <w:color w:val="1F497D"/>
        </w:rPr>
      </w:pPr>
      <w:r>
        <w:t xml:space="preserve">A notification will be sent out with your </w:t>
      </w:r>
      <w:r>
        <w:rPr>
          <w:highlight w:val="green"/>
        </w:rPr>
        <w:t>check-in comment</w:t>
      </w:r>
      <w:r>
        <w:t xml:space="preserve"> and the </w:t>
      </w:r>
      <w:r>
        <w:rPr>
          <w:highlight w:val="yellow"/>
        </w:rPr>
        <w:t>policy override reason</w:t>
      </w:r>
      <w:r>
        <w:t>.</w:t>
      </w:r>
      <w:r>
        <w:rPr>
          <w:color w:val="1F497D"/>
        </w:rPr>
        <w:t xml:space="preserve">                                                                                                                                                                                                                                                       </w:t>
      </w:r>
    </w:p>
    <w:p w14:paraId="1E34B343" w14:textId="77777777" w:rsidR="005B4920" w:rsidRDefault="00C32C82" w:rsidP="005B4920">
      <w:hyperlink r:id="rId38" w:tooltip="Changeset 34662: Updated version." w:history="1">
        <w:r w:rsidR="005B4920">
          <w:rPr>
            <w:rStyle w:val="Hyperlink"/>
            <w:b/>
            <w:bCs/>
          </w:rPr>
          <w:t>Changeset 34662: Updated version.</w:t>
        </w:r>
      </w:hyperlink>
    </w:p>
    <w:p w14:paraId="66CDDC57" w14:textId="77777777" w:rsidR="005B4920" w:rsidRDefault="005B4920" w:rsidP="005B4920">
      <w:r>
        <w:br/>
      </w:r>
      <w:r>
        <w:rPr>
          <w:b/>
          <w:bCs/>
        </w:rPr>
        <w:t>Summary</w:t>
      </w:r>
    </w:p>
    <w:tbl>
      <w:tblPr>
        <w:tblW w:w="5000" w:type="pct"/>
        <w:tblCellMar>
          <w:left w:w="0" w:type="dxa"/>
          <w:right w:w="0" w:type="dxa"/>
        </w:tblCellMar>
        <w:tblLook w:val="04A0" w:firstRow="1" w:lastRow="0" w:firstColumn="1" w:lastColumn="0" w:noHBand="0" w:noVBand="1"/>
      </w:tblPr>
      <w:tblGrid>
        <w:gridCol w:w="2188"/>
        <w:gridCol w:w="7202"/>
      </w:tblGrid>
      <w:tr w:rsidR="005B4920" w14:paraId="29D2BB5B" w14:textId="77777777" w:rsidTr="0080552A">
        <w:tc>
          <w:tcPr>
            <w:tcW w:w="0" w:type="auto"/>
            <w:tcBorders>
              <w:top w:val="single" w:sz="8" w:space="0" w:color="F1EFE2"/>
              <w:left w:val="nil"/>
              <w:bottom w:val="nil"/>
              <w:right w:val="nil"/>
            </w:tcBorders>
            <w:shd w:val="clear" w:color="auto" w:fill="FFFFFF"/>
            <w:noWrap/>
            <w:tcMar>
              <w:top w:w="15" w:type="dxa"/>
              <w:left w:w="15" w:type="dxa"/>
              <w:bottom w:w="15" w:type="dxa"/>
              <w:right w:w="15" w:type="dxa"/>
            </w:tcMar>
            <w:hideMark/>
          </w:tcPr>
          <w:p w14:paraId="028AEEFE" w14:textId="77777777" w:rsidR="005B4920" w:rsidRDefault="005B4920" w:rsidP="0080552A">
            <w:pPr>
              <w:rPr>
                <w:rFonts w:ascii="Calibri" w:hAnsi="Calibri"/>
                <w:sz w:val="20"/>
                <w:szCs w:val="20"/>
              </w:rPr>
            </w:pPr>
            <w:r>
              <w:rPr>
                <w:sz w:val="20"/>
                <w:szCs w:val="20"/>
              </w:rPr>
              <w:t>Team Project(s):</w:t>
            </w:r>
          </w:p>
        </w:tc>
        <w:tc>
          <w:tcPr>
            <w:tcW w:w="4005" w:type="pct"/>
            <w:tcBorders>
              <w:top w:val="dotted" w:sz="8" w:space="0" w:color="F1EFE2"/>
              <w:left w:val="nil"/>
              <w:bottom w:val="nil"/>
              <w:right w:val="nil"/>
            </w:tcBorders>
            <w:tcMar>
              <w:top w:w="15" w:type="dxa"/>
              <w:left w:w="15" w:type="dxa"/>
              <w:bottom w:w="15" w:type="dxa"/>
              <w:right w:w="15" w:type="dxa"/>
            </w:tcMar>
            <w:hideMark/>
          </w:tcPr>
          <w:p w14:paraId="26FF43A4" w14:textId="77777777" w:rsidR="005B4920" w:rsidRDefault="005B4920" w:rsidP="0080552A">
            <w:pPr>
              <w:rPr>
                <w:rFonts w:ascii="Calibri" w:hAnsi="Calibri"/>
                <w:sz w:val="20"/>
                <w:szCs w:val="20"/>
              </w:rPr>
            </w:pPr>
            <w:r>
              <w:rPr>
                <w:sz w:val="20"/>
                <w:szCs w:val="20"/>
              </w:rPr>
              <w:t>Test Team Project</w:t>
            </w:r>
          </w:p>
        </w:tc>
      </w:tr>
      <w:tr w:rsidR="005B4920" w14:paraId="684EBD96" w14:textId="77777777" w:rsidTr="0080552A">
        <w:tc>
          <w:tcPr>
            <w:tcW w:w="0" w:type="auto"/>
            <w:tcBorders>
              <w:top w:val="single" w:sz="8" w:space="0" w:color="F1EFE2"/>
              <w:left w:val="nil"/>
              <w:bottom w:val="nil"/>
              <w:right w:val="nil"/>
            </w:tcBorders>
            <w:shd w:val="clear" w:color="auto" w:fill="FFFFFF"/>
            <w:noWrap/>
            <w:tcMar>
              <w:top w:w="15" w:type="dxa"/>
              <w:left w:w="15" w:type="dxa"/>
              <w:bottom w:w="15" w:type="dxa"/>
              <w:right w:w="15" w:type="dxa"/>
            </w:tcMar>
            <w:hideMark/>
          </w:tcPr>
          <w:p w14:paraId="146A5533" w14:textId="77777777" w:rsidR="005B4920" w:rsidRDefault="005B4920" w:rsidP="0080552A">
            <w:pPr>
              <w:rPr>
                <w:rFonts w:ascii="Calibri" w:hAnsi="Calibri"/>
                <w:sz w:val="20"/>
                <w:szCs w:val="20"/>
              </w:rPr>
            </w:pPr>
            <w:r>
              <w:rPr>
                <w:sz w:val="20"/>
                <w:szCs w:val="20"/>
              </w:rPr>
              <w:t>Checked in by:</w:t>
            </w:r>
          </w:p>
        </w:tc>
        <w:tc>
          <w:tcPr>
            <w:tcW w:w="4005" w:type="pct"/>
            <w:tcBorders>
              <w:top w:val="dotted" w:sz="8" w:space="0" w:color="F1EFE2"/>
              <w:left w:val="nil"/>
              <w:bottom w:val="nil"/>
              <w:right w:val="nil"/>
            </w:tcBorders>
            <w:tcMar>
              <w:top w:w="15" w:type="dxa"/>
              <w:left w:w="15" w:type="dxa"/>
              <w:bottom w:w="15" w:type="dxa"/>
              <w:right w:w="15" w:type="dxa"/>
            </w:tcMar>
            <w:hideMark/>
          </w:tcPr>
          <w:p w14:paraId="4E532F69" w14:textId="77777777" w:rsidR="005B4920" w:rsidRDefault="005B4920" w:rsidP="0080552A">
            <w:pPr>
              <w:rPr>
                <w:rFonts w:ascii="Calibri" w:hAnsi="Calibri"/>
                <w:sz w:val="20"/>
                <w:szCs w:val="20"/>
              </w:rPr>
            </w:pPr>
            <w:r>
              <w:rPr>
                <w:sz w:val="20"/>
                <w:szCs w:val="20"/>
              </w:rPr>
              <w:t>DRAYMOND</w:t>
            </w:r>
          </w:p>
        </w:tc>
      </w:tr>
      <w:tr w:rsidR="005B4920" w14:paraId="76699048" w14:textId="77777777" w:rsidTr="0080552A">
        <w:tc>
          <w:tcPr>
            <w:tcW w:w="0" w:type="auto"/>
            <w:tcBorders>
              <w:top w:val="single" w:sz="8" w:space="0" w:color="F1EFE2"/>
              <w:left w:val="nil"/>
              <w:bottom w:val="nil"/>
              <w:right w:val="nil"/>
            </w:tcBorders>
            <w:shd w:val="clear" w:color="auto" w:fill="FFFFFF"/>
            <w:noWrap/>
            <w:tcMar>
              <w:top w:w="15" w:type="dxa"/>
              <w:left w:w="15" w:type="dxa"/>
              <w:bottom w:w="15" w:type="dxa"/>
              <w:right w:w="15" w:type="dxa"/>
            </w:tcMar>
            <w:hideMark/>
          </w:tcPr>
          <w:p w14:paraId="2FCC19A8" w14:textId="77777777" w:rsidR="005B4920" w:rsidRDefault="005B4920" w:rsidP="0080552A">
            <w:pPr>
              <w:rPr>
                <w:rFonts w:ascii="Calibri" w:hAnsi="Calibri"/>
                <w:sz w:val="20"/>
                <w:szCs w:val="20"/>
              </w:rPr>
            </w:pPr>
            <w:r>
              <w:rPr>
                <w:sz w:val="20"/>
                <w:szCs w:val="20"/>
              </w:rPr>
              <w:t>Checked in on:</w:t>
            </w:r>
          </w:p>
        </w:tc>
        <w:tc>
          <w:tcPr>
            <w:tcW w:w="4005" w:type="pct"/>
            <w:tcBorders>
              <w:top w:val="dotted" w:sz="8" w:space="0" w:color="F1EFE2"/>
              <w:left w:val="nil"/>
              <w:bottom w:val="nil"/>
              <w:right w:val="nil"/>
            </w:tcBorders>
            <w:tcMar>
              <w:top w:w="15" w:type="dxa"/>
              <w:left w:w="15" w:type="dxa"/>
              <w:bottom w:w="15" w:type="dxa"/>
              <w:right w:w="15" w:type="dxa"/>
            </w:tcMar>
            <w:hideMark/>
          </w:tcPr>
          <w:p w14:paraId="440106AA" w14:textId="77777777" w:rsidR="005B4920" w:rsidRDefault="005B4920" w:rsidP="0080552A">
            <w:pPr>
              <w:rPr>
                <w:rFonts w:ascii="Calibri" w:hAnsi="Calibri"/>
                <w:sz w:val="20"/>
                <w:szCs w:val="20"/>
              </w:rPr>
            </w:pPr>
            <w:r>
              <w:rPr>
                <w:sz w:val="20"/>
                <w:szCs w:val="20"/>
              </w:rPr>
              <w:t>4/22/2013 8:29:07 AM</w:t>
            </w:r>
          </w:p>
        </w:tc>
      </w:tr>
      <w:tr w:rsidR="005B4920" w14:paraId="1704B355" w14:textId="77777777" w:rsidTr="0080552A">
        <w:tc>
          <w:tcPr>
            <w:tcW w:w="0" w:type="auto"/>
            <w:tcBorders>
              <w:top w:val="single" w:sz="8" w:space="0" w:color="F1EFE2"/>
              <w:left w:val="nil"/>
              <w:bottom w:val="nil"/>
              <w:right w:val="nil"/>
            </w:tcBorders>
            <w:shd w:val="clear" w:color="auto" w:fill="FFFFFF"/>
            <w:noWrap/>
            <w:tcMar>
              <w:top w:w="15" w:type="dxa"/>
              <w:left w:w="15" w:type="dxa"/>
              <w:bottom w:w="15" w:type="dxa"/>
              <w:right w:w="15" w:type="dxa"/>
            </w:tcMar>
            <w:hideMark/>
          </w:tcPr>
          <w:p w14:paraId="4AD102E8" w14:textId="77777777" w:rsidR="005B4920" w:rsidRDefault="005B4920" w:rsidP="0080552A">
            <w:pPr>
              <w:rPr>
                <w:rFonts w:ascii="Calibri" w:hAnsi="Calibri"/>
                <w:sz w:val="20"/>
                <w:szCs w:val="20"/>
              </w:rPr>
            </w:pPr>
            <w:r>
              <w:rPr>
                <w:sz w:val="20"/>
                <w:szCs w:val="20"/>
              </w:rPr>
              <w:t>Code Reviewer:</w:t>
            </w:r>
          </w:p>
        </w:tc>
        <w:tc>
          <w:tcPr>
            <w:tcW w:w="4005" w:type="pct"/>
            <w:tcBorders>
              <w:top w:val="dotted" w:sz="8" w:space="0" w:color="F1EFE2"/>
              <w:left w:val="nil"/>
              <w:bottom w:val="nil"/>
              <w:right w:val="nil"/>
            </w:tcBorders>
            <w:tcMar>
              <w:top w:w="15" w:type="dxa"/>
              <w:left w:w="15" w:type="dxa"/>
              <w:bottom w:w="15" w:type="dxa"/>
              <w:right w:w="15" w:type="dxa"/>
            </w:tcMar>
            <w:hideMark/>
          </w:tcPr>
          <w:p w14:paraId="4F695592" w14:textId="77777777" w:rsidR="005B4920" w:rsidRDefault="005B4920" w:rsidP="0080552A">
            <w:pPr>
              <w:pStyle w:val="HTMLPreformatted"/>
            </w:pPr>
            <w:r>
              <w:t>None</w:t>
            </w:r>
          </w:p>
        </w:tc>
      </w:tr>
      <w:tr w:rsidR="005B4920" w14:paraId="71CD1E75" w14:textId="77777777" w:rsidTr="0080552A">
        <w:tc>
          <w:tcPr>
            <w:tcW w:w="0" w:type="auto"/>
            <w:tcBorders>
              <w:top w:val="single" w:sz="8" w:space="0" w:color="F1EFE2"/>
              <w:left w:val="nil"/>
              <w:bottom w:val="nil"/>
              <w:right w:val="nil"/>
            </w:tcBorders>
            <w:shd w:val="clear" w:color="auto" w:fill="FFFFFF"/>
            <w:noWrap/>
            <w:tcMar>
              <w:top w:w="15" w:type="dxa"/>
              <w:left w:w="15" w:type="dxa"/>
              <w:bottom w:w="15" w:type="dxa"/>
              <w:right w:w="15" w:type="dxa"/>
            </w:tcMar>
            <w:hideMark/>
          </w:tcPr>
          <w:p w14:paraId="2A608FEF" w14:textId="77777777" w:rsidR="005B4920" w:rsidRDefault="005B4920" w:rsidP="0080552A">
            <w:pPr>
              <w:rPr>
                <w:rFonts w:ascii="Calibri" w:hAnsi="Calibri"/>
                <w:sz w:val="20"/>
                <w:szCs w:val="20"/>
              </w:rPr>
            </w:pPr>
            <w:r>
              <w:rPr>
                <w:sz w:val="20"/>
                <w:szCs w:val="20"/>
              </w:rPr>
              <w:t>Performance Reviewer:</w:t>
            </w:r>
          </w:p>
        </w:tc>
        <w:tc>
          <w:tcPr>
            <w:tcW w:w="4005" w:type="pct"/>
            <w:tcBorders>
              <w:top w:val="dotted" w:sz="8" w:space="0" w:color="F1EFE2"/>
              <w:left w:val="nil"/>
              <w:bottom w:val="nil"/>
              <w:right w:val="nil"/>
            </w:tcBorders>
            <w:tcMar>
              <w:top w:w="15" w:type="dxa"/>
              <w:left w:w="15" w:type="dxa"/>
              <w:bottom w:w="15" w:type="dxa"/>
              <w:right w:w="15" w:type="dxa"/>
            </w:tcMar>
            <w:hideMark/>
          </w:tcPr>
          <w:p w14:paraId="557E8550" w14:textId="77777777" w:rsidR="005B4920" w:rsidRDefault="005B4920" w:rsidP="0080552A">
            <w:pPr>
              <w:pStyle w:val="HTMLPreformatted"/>
            </w:pPr>
            <w:r>
              <w:t>None</w:t>
            </w:r>
          </w:p>
        </w:tc>
      </w:tr>
      <w:tr w:rsidR="005B4920" w14:paraId="6E310190" w14:textId="77777777" w:rsidTr="0080552A">
        <w:tc>
          <w:tcPr>
            <w:tcW w:w="0" w:type="auto"/>
            <w:tcBorders>
              <w:top w:val="single" w:sz="8" w:space="0" w:color="F1EFE2"/>
              <w:left w:val="nil"/>
              <w:bottom w:val="nil"/>
              <w:right w:val="nil"/>
            </w:tcBorders>
            <w:shd w:val="clear" w:color="auto" w:fill="FFFFFF"/>
            <w:noWrap/>
            <w:tcMar>
              <w:top w:w="15" w:type="dxa"/>
              <w:left w:w="15" w:type="dxa"/>
              <w:bottom w:w="15" w:type="dxa"/>
              <w:right w:w="15" w:type="dxa"/>
            </w:tcMar>
            <w:hideMark/>
          </w:tcPr>
          <w:p w14:paraId="65166AE2" w14:textId="77777777" w:rsidR="005B4920" w:rsidRDefault="005B4920" w:rsidP="0080552A">
            <w:pPr>
              <w:rPr>
                <w:rFonts w:ascii="Calibri" w:hAnsi="Calibri"/>
                <w:sz w:val="20"/>
                <w:szCs w:val="20"/>
              </w:rPr>
            </w:pPr>
            <w:r>
              <w:rPr>
                <w:sz w:val="20"/>
                <w:szCs w:val="20"/>
              </w:rPr>
              <w:t>Security Reviewer:</w:t>
            </w:r>
          </w:p>
        </w:tc>
        <w:tc>
          <w:tcPr>
            <w:tcW w:w="4005" w:type="pct"/>
            <w:tcBorders>
              <w:top w:val="dotted" w:sz="8" w:space="0" w:color="F1EFE2"/>
              <w:left w:val="nil"/>
              <w:bottom w:val="nil"/>
              <w:right w:val="nil"/>
            </w:tcBorders>
            <w:tcMar>
              <w:top w:w="15" w:type="dxa"/>
              <w:left w:w="15" w:type="dxa"/>
              <w:bottom w:w="15" w:type="dxa"/>
              <w:right w:w="15" w:type="dxa"/>
            </w:tcMar>
            <w:hideMark/>
          </w:tcPr>
          <w:p w14:paraId="280F4E06" w14:textId="77777777" w:rsidR="005B4920" w:rsidRDefault="005B4920" w:rsidP="0080552A">
            <w:pPr>
              <w:pStyle w:val="HTMLPreformatted"/>
            </w:pPr>
            <w:r>
              <w:t>None</w:t>
            </w:r>
          </w:p>
        </w:tc>
      </w:tr>
      <w:tr w:rsidR="005B4920" w14:paraId="3416EA37" w14:textId="77777777" w:rsidTr="0080552A">
        <w:tc>
          <w:tcPr>
            <w:tcW w:w="0" w:type="auto"/>
            <w:tcBorders>
              <w:top w:val="single" w:sz="8" w:space="0" w:color="F1EFE2"/>
              <w:left w:val="nil"/>
              <w:bottom w:val="nil"/>
              <w:right w:val="nil"/>
            </w:tcBorders>
            <w:shd w:val="clear" w:color="auto" w:fill="FFFFFF"/>
            <w:noWrap/>
            <w:tcMar>
              <w:top w:w="15" w:type="dxa"/>
              <w:left w:w="15" w:type="dxa"/>
              <w:bottom w:w="15" w:type="dxa"/>
              <w:right w:w="15" w:type="dxa"/>
            </w:tcMar>
            <w:hideMark/>
          </w:tcPr>
          <w:p w14:paraId="6915D2CB" w14:textId="77777777" w:rsidR="005B4920" w:rsidRDefault="005B4920" w:rsidP="0080552A">
            <w:pPr>
              <w:rPr>
                <w:rFonts w:ascii="Calibri" w:hAnsi="Calibri"/>
                <w:sz w:val="20"/>
                <w:szCs w:val="20"/>
              </w:rPr>
            </w:pPr>
            <w:r>
              <w:rPr>
                <w:sz w:val="20"/>
                <w:szCs w:val="20"/>
              </w:rPr>
              <w:t>Comment:</w:t>
            </w:r>
          </w:p>
        </w:tc>
        <w:tc>
          <w:tcPr>
            <w:tcW w:w="4005" w:type="pct"/>
            <w:tcBorders>
              <w:top w:val="dotted" w:sz="8" w:space="0" w:color="F1EFE2"/>
              <w:left w:val="nil"/>
              <w:bottom w:val="nil"/>
              <w:right w:val="nil"/>
            </w:tcBorders>
            <w:tcMar>
              <w:top w:w="15" w:type="dxa"/>
              <w:left w:w="15" w:type="dxa"/>
              <w:bottom w:w="15" w:type="dxa"/>
              <w:right w:w="15" w:type="dxa"/>
            </w:tcMar>
            <w:hideMark/>
          </w:tcPr>
          <w:p w14:paraId="05449BBA" w14:textId="77777777" w:rsidR="005B4920" w:rsidRDefault="005B4920" w:rsidP="0080552A">
            <w:pPr>
              <w:pStyle w:val="HTMLPreformatted"/>
            </w:pPr>
            <w:r>
              <w:rPr>
                <w:highlight w:val="green"/>
              </w:rPr>
              <w:t>Updated version.</w:t>
            </w:r>
          </w:p>
        </w:tc>
      </w:tr>
      <w:tr w:rsidR="005B4920" w14:paraId="029B2BF1" w14:textId="77777777" w:rsidTr="0080552A">
        <w:tc>
          <w:tcPr>
            <w:tcW w:w="0" w:type="auto"/>
            <w:tcBorders>
              <w:top w:val="single" w:sz="8" w:space="0" w:color="F1EFE2"/>
              <w:left w:val="nil"/>
              <w:bottom w:val="nil"/>
              <w:right w:val="nil"/>
            </w:tcBorders>
            <w:shd w:val="clear" w:color="auto" w:fill="FFFFFF"/>
            <w:noWrap/>
            <w:tcMar>
              <w:top w:w="15" w:type="dxa"/>
              <w:left w:w="15" w:type="dxa"/>
              <w:bottom w:w="15" w:type="dxa"/>
              <w:right w:w="15" w:type="dxa"/>
            </w:tcMar>
            <w:hideMark/>
          </w:tcPr>
          <w:p w14:paraId="6E2409EF" w14:textId="77777777" w:rsidR="005B4920" w:rsidRDefault="005B4920" w:rsidP="0080552A">
            <w:pPr>
              <w:rPr>
                <w:rFonts w:ascii="Calibri" w:hAnsi="Calibri"/>
                <w:sz w:val="20"/>
                <w:szCs w:val="20"/>
              </w:rPr>
            </w:pPr>
            <w:r>
              <w:rPr>
                <w:sz w:val="20"/>
                <w:szCs w:val="20"/>
              </w:rPr>
              <w:t>Policy Override Reason:</w:t>
            </w:r>
          </w:p>
        </w:tc>
        <w:tc>
          <w:tcPr>
            <w:tcW w:w="4005" w:type="pct"/>
            <w:tcBorders>
              <w:top w:val="dotted" w:sz="8" w:space="0" w:color="F1EFE2"/>
              <w:left w:val="nil"/>
              <w:bottom w:val="nil"/>
              <w:right w:val="nil"/>
            </w:tcBorders>
            <w:tcMar>
              <w:top w:w="15" w:type="dxa"/>
              <w:left w:w="15" w:type="dxa"/>
              <w:bottom w:w="15" w:type="dxa"/>
              <w:right w:w="15" w:type="dxa"/>
            </w:tcMar>
            <w:hideMark/>
          </w:tcPr>
          <w:p w14:paraId="779DFA60" w14:textId="77777777" w:rsidR="005B4920" w:rsidRDefault="005B4920" w:rsidP="0080552A">
            <w:pPr>
              <w:pStyle w:val="HTMLPreformatted"/>
            </w:pPr>
            <w:r>
              <w:rPr>
                <w:highlight w:val="yellow"/>
              </w:rPr>
              <w:t>This is an emergency change approved by Bob Loughrey for Open Solutions.</w:t>
            </w:r>
          </w:p>
        </w:tc>
      </w:tr>
    </w:tbl>
    <w:p w14:paraId="15F161CB" w14:textId="77777777" w:rsidR="005B4920" w:rsidRDefault="005B4920" w:rsidP="005B4920"/>
    <w:p w14:paraId="684166C9" w14:textId="77777777" w:rsidR="005B4920" w:rsidRDefault="005B4920" w:rsidP="005B4920">
      <w:pPr>
        <w:rPr>
          <w:rFonts w:ascii="Calibri" w:hAnsi="Calibri"/>
        </w:rPr>
      </w:pPr>
      <w:r>
        <w:br/>
      </w:r>
      <w:r>
        <w:rPr>
          <w:b/>
          <w:bCs/>
        </w:rPr>
        <w:t>Policy Failures</w:t>
      </w:r>
    </w:p>
    <w:tbl>
      <w:tblPr>
        <w:tblW w:w="4397" w:type="pct"/>
        <w:tblCellSpacing w:w="15" w:type="dxa"/>
        <w:tblBorders>
          <w:top w:val="single" w:sz="8" w:space="0" w:color="F1EFE2"/>
          <w:left w:val="single" w:sz="8" w:space="0" w:color="F1EFE2"/>
          <w:bottom w:val="single" w:sz="8" w:space="0" w:color="F1EFE2"/>
          <w:right w:val="single" w:sz="8" w:space="0" w:color="F1EFE2"/>
        </w:tblBorders>
        <w:tblCellMar>
          <w:left w:w="0" w:type="dxa"/>
          <w:right w:w="0" w:type="dxa"/>
        </w:tblCellMar>
        <w:tblLook w:val="04A0" w:firstRow="1" w:lastRow="0" w:firstColumn="1" w:lastColumn="0" w:noHBand="0" w:noVBand="1"/>
      </w:tblPr>
      <w:tblGrid>
        <w:gridCol w:w="1961"/>
        <w:gridCol w:w="6385"/>
      </w:tblGrid>
      <w:tr w:rsidR="005B4920" w14:paraId="2DF4B9BD" w14:textId="77777777" w:rsidTr="0080552A">
        <w:trPr>
          <w:tblCellSpacing w:w="15" w:type="dxa"/>
        </w:trPr>
        <w:tc>
          <w:tcPr>
            <w:tcW w:w="1916" w:type="dxa"/>
            <w:tcBorders>
              <w:top w:val="single" w:sz="8" w:space="0" w:color="F1EFE2"/>
              <w:left w:val="single" w:sz="8" w:space="0" w:color="F1EFE2"/>
              <w:bottom w:val="single" w:sz="8" w:space="0" w:color="F1EFE2"/>
              <w:right w:val="single" w:sz="8" w:space="0" w:color="F1EFE2"/>
            </w:tcBorders>
            <w:shd w:val="clear" w:color="auto" w:fill="F1EFE2"/>
            <w:tcMar>
              <w:top w:w="15" w:type="dxa"/>
              <w:left w:w="15" w:type="dxa"/>
              <w:bottom w:w="15" w:type="dxa"/>
              <w:right w:w="15" w:type="dxa"/>
            </w:tcMar>
            <w:hideMark/>
          </w:tcPr>
          <w:p w14:paraId="30112D26" w14:textId="77777777" w:rsidR="005B4920" w:rsidRDefault="005B4920" w:rsidP="0080552A">
            <w:pPr>
              <w:rPr>
                <w:rFonts w:ascii="Calibri" w:hAnsi="Calibri"/>
                <w:sz w:val="20"/>
                <w:szCs w:val="20"/>
              </w:rPr>
            </w:pPr>
            <w:r>
              <w:rPr>
                <w:sz w:val="20"/>
                <w:szCs w:val="20"/>
              </w:rPr>
              <w:lastRenderedPageBreak/>
              <w:t>Type</w:t>
            </w:r>
          </w:p>
        </w:tc>
        <w:tc>
          <w:tcPr>
            <w:tcW w:w="6339" w:type="dxa"/>
            <w:tcBorders>
              <w:top w:val="single" w:sz="8" w:space="0" w:color="F1EFE2"/>
              <w:left w:val="single" w:sz="8" w:space="0" w:color="F1EFE2"/>
              <w:bottom w:val="single" w:sz="8" w:space="0" w:color="F1EFE2"/>
              <w:right w:val="single" w:sz="8" w:space="0" w:color="F1EFE2"/>
            </w:tcBorders>
            <w:shd w:val="clear" w:color="auto" w:fill="F1EFE2"/>
            <w:tcMar>
              <w:top w:w="15" w:type="dxa"/>
              <w:left w:w="15" w:type="dxa"/>
              <w:bottom w:w="15" w:type="dxa"/>
              <w:right w:w="15" w:type="dxa"/>
            </w:tcMar>
            <w:hideMark/>
          </w:tcPr>
          <w:p w14:paraId="1DFDD583" w14:textId="77777777" w:rsidR="005B4920" w:rsidRDefault="005B4920" w:rsidP="0080552A">
            <w:pPr>
              <w:rPr>
                <w:rFonts w:ascii="Calibri" w:hAnsi="Calibri"/>
                <w:sz w:val="20"/>
                <w:szCs w:val="20"/>
              </w:rPr>
            </w:pPr>
            <w:r>
              <w:rPr>
                <w:sz w:val="20"/>
                <w:szCs w:val="20"/>
              </w:rPr>
              <w:t>Description</w:t>
            </w:r>
          </w:p>
        </w:tc>
      </w:tr>
      <w:tr w:rsidR="005B4920" w14:paraId="67D06BDE" w14:textId="77777777" w:rsidTr="0080552A">
        <w:trPr>
          <w:tblCellSpacing w:w="15" w:type="dxa"/>
        </w:trPr>
        <w:tc>
          <w:tcPr>
            <w:tcW w:w="1916" w:type="dxa"/>
            <w:tcBorders>
              <w:top w:val="single" w:sz="8" w:space="0" w:color="F1EFE2"/>
              <w:left w:val="single" w:sz="8" w:space="0" w:color="F1EFE2"/>
              <w:bottom w:val="single" w:sz="8" w:space="0" w:color="F1EFE2"/>
              <w:right w:val="single" w:sz="8" w:space="0" w:color="F1EFE2"/>
            </w:tcBorders>
            <w:tcMar>
              <w:top w:w="15" w:type="dxa"/>
              <w:left w:w="15" w:type="dxa"/>
              <w:bottom w:w="15" w:type="dxa"/>
              <w:right w:w="15" w:type="dxa"/>
            </w:tcMar>
            <w:hideMark/>
          </w:tcPr>
          <w:p w14:paraId="20865583" w14:textId="77777777" w:rsidR="005B4920" w:rsidRDefault="005B4920" w:rsidP="0080552A">
            <w:pPr>
              <w:rPr>
                <w:rFonts w:ascii="Calibri" w:hAnsi="Calibri"/>
                <w:sz w:val="20"/>
                <w:szCs w:val="20"/>
              </w:rPr>
            </w:pPr>
            <w:r>
              <w:rPr>
                <w:sz w:val="20"/>
                <w:szCs w:val="20"/>
              </w:rPr>
              <w:t>Custom Path Policy</w:t>
            </w:r>
          </w:p>
        </w:tc>
        <w:tc>
          <w:tcPr>
            <w:tcW w:w="6339" w:type="dxa"/>
            <w:tcBorders>
              <w:top w:val="single" w:sz="8" w:space="0" w:color="F1EFE2"/>
              <w:left w:val="single" w:sz="8" w:space="0" w:color="F1EFE2"/>
              <w:bottom w:val="single" w:sz="8" w:space="0" w:color="F1EFE2"/>
              <w:right w:val="single" w:sz="8" w:space="0" w:color="F1EFE2"/>
            </w:tcBorders>
            <w:tcMar>
              <w:top w:w="15" w:type="dxa"/>
              <w:left w:w="15" w:type="dxa"/>
              <w:bottom w:w="15" w:type="dxa"/>
              <w:right w:w="15" w:type="dxa"/>
            </w:tcMar>
            <w:hideMark/>
          </w:tcPr>
          <w:p w14:paraId="5C8B51DD" w14:textId="77777777" w:rsidR="005B4920" w:rsidRDefault="005B4920" w:rsidP="0080552A">
            <w:pPr>
              <w:rPr>
                <w:rFonts w:ascii="Calibri" w:hAnsi="Calibri"/>
                <w:sz w:val="20"/>
                <w:szCs w:val="20"/>
              </w:rPr>
            </w:pPr>
            <w:r>
              <w:rPr>
                <w:sz w:val="20"/>
                <w:szCs w:val="20"/>
              </w:rPr>
              <w:t>Only merging and branching changes are allowed into this branch</w:t>
            </w:r>
          </w:p>
        </w:tc>
      </w:tr>
    </w:tbl>
    <w:p w14:paraId="41C702A8" w14:textId="77777777" w:rsidR="005B4920" w:rsidRDefault="005B4920" w:rsidP="005B4920">
      <w:pPr>
        <w:rPr>
          <w:rFonts w:ascii="Calibri" w:hAnsi="Calibri"/>
        </w:rPr>
      </w:pPr>
      <w:r>
        <w:br/>
      </w:r>
      <w:r>
        <w:rPr>
          <w:b/>
          <w:bCs/>
        </w:rPr>
        <w:t>Items</w:t>
      </w:r>
    </w:p>
    <w:tbl>
      <w:tblPr>
        <w:tblW w:w="2456" w:type="pct"/>
        <w:tblCellSpacing w:w="15" w:type="dxa"/>
        <w:tblBorders>
          <w:top w:val="single" w:sz="8" w:space="0" w:color="F1EFE2"/>
          <w:left w:val="single" w:sz="8" w:space="0" w:color="F1EFE2"/>
          <w:bottom w:val="single" w:sz="8" w:space="0" w:color="F1EFE2"/>
          <w:right w:val="single" w:sz="8" w:space="0" w:color="F1EFE2"/>
        </w:tblBorders>
        <w:tblCellMar>
          <w:left w:w="0" w:type="dxa"/>
          <w:right w:w="0" w:type="dxa"/>
        </w:tblCellMar>
        <w:tblLook w:val="04A0" w:firstRow="1" w:lastRow="0" w:firstColumn="1" w:lastColumn="0" w:noHBand="0" w:noVBand="1"/>
      </w:tblPr>
      <w:tblGrid>
        <w:gridCol w:w="1572"/>
        <w:gridCol w:w="801"/>
        <w:gridCol w:w="6641"/>
      </w:tblGrid>
      <w:tr w:rsidR="005B4920" w14:paraId="53409935" w14:textId="77777777" w:rsidTr="0080552A">
        <w:trPr>
          <w:tblCellSpacing w:w="15" w:type="dxa"/>
        </w:trPr>
        <w:tc>
          <w:tcPr>
            <w:tcW w:w="3577" w:type="dxa"/>
            <w:tcBorders>
              <w:top w:val="single" w:sz="8" w:space="0" w:color="F1EFE2"/>
              <w:left w:val="single" w:sz="8" w:space="0" w:color="F1EFE2"/>
              <w:bottom w:val="single" w:sz="8" w:space="0" w:color="F1EFE2"/>
              <w:right w:val="single" w:sz="8" w:space="0" w:color="F1EFE2"/>
            </w:tcBorders>
            <w:shd w:val="clear" w:color="auto" w:fill="F1EFE2"/>
            <w:tcMar>
              <w:top w:w="15" w:type="dxa"/>
              <w:left w:w="15" w:type="dxa"/>
              <w:bottom w:w="15" w:type="dxa"/>
              <w:right w:w="15" w:type="dxa"/>
            </w:tcMar>
            <w:hideMark/>
          </w:tcPr>
          <w:p w14:paraId="0ABDCD29" w14:textId="77777777" w:rsidR="005B4920" w:rsidRDefault="005B4920" w:rsidP="0080552A">
            <w:pPr>
              <w:rPr>
                <w:rFonts w:ascii="Calibri" w:hAnsi="Calibri"/>
                <w:sz w:val="20"/>
                <w:szCs w:val="20"/>
              </w:rPr>
            </w:pPr>
            <w:r>
              <w:rPr>
                <w:sz w:val="20"/>
                <w:szCs w:val="20"/>
              </w:rPr>
              <w:t>Name</w:t>
            </w:r>
          </w:p>
        </w:tc>
        <w:tc>
          <w:tcPr>
            <w:tcW w:w="2509" w:type="dxa"/>
            <w:tcBorders>
              <w:top w:val="single" w:sz="8" w:space="0" w:color="F1EFE2"/>
              <w:left w:val="single" w:sz="8" w:space="0" w:color="F1EFE2"/>
              <w:bottom w:val="single" w:sz="8" w:space="0" w:color="F1EFE2"/>
              <w:right w:val="single" w:sz="8" w:space="0" w:color="F1EFE2"/>
            </w:tcBorders>
            <w:shd w:val="clear" w:color="auto" w:fill="F1EFE2"/>
            <w:tcMar>
              <w:top w:w="15" w:type="dxa"/>
              <w:left w:w="15" w:type="dxa"/>
              <w:bottom w:w="15" w:type="dxa"/>
              <w:right w:w="15" w:type="dxa"/>
            </w:tcMar>
            <w:hideMark/>
          </w:tcPr>
          <w:p w14:paraId="2E74677A" w14:textId="77777777" w:rsidR="005B4920" w:rsidRDefault="005B4920" w:rsidP="0080552A">
            <w:pPr>
              <w:rPr>
                <w:rFonts w:ascii="Calibri" w:hAnsi="Calibri"/>
                <w:sz w:val="20"/>
                <w:szCs w:val="20"/>
              </w:rPr>
            </w:pPr>
            <w:r>
              <w:rPr>
                <w:sz w:val="20"/>
                <w:szCs w:val="20"/>
              </w:rPr>
              <w:t>Change</w:t>
            </w:r>
          </w:p>
        </w:tc>
        <w:tc>
          <w:tcPr>
            <w:tcW w:w="7556" w:type="dxa"/>
            <w:tcBorders>
              <w:top w:val="single" w:sz="8" w:space="0" w:color="F1EFE2"/>
              <w:left w:val="single" w:sz="8" w:space="0" w:color="F1EFE2"/>
              <w:bottom w:val="single" w:sz="8" w:space="0" w:color="F1EFE2"/>
              <w:right w:val="single" w:sz="8" w:space="0" w:color="F1EFE2"/>
            </w:tcBorders>
            <w:shd w:val="clear" w:color="auto" w:fill="F1EFE2"/>
            <w:tcMar>
              <w:top w:w="15" w:type="dxa"/>
              <w:left w:w="15" w:type="dxa"/>
              <w:bottom w:w="15" w:type="dxa"/>
              <w:right w:w="15" w:type="dxa"/>
            </w:tcMar>
            <w:hideMark/>
          </w:tcPr>
          <w:p w14:paraId="42B27508" w14:textId="77777777" w:rsidR="005B4920" w:rsidRDefault="005B4920" w:rsidP="0080552A">
            <w:pPr>
              <w:rPr>
                <w:rFonts w:ascii="Calibri" w:hAnsi="Calibri"/>
                <w:sz w:val="20"/>
                <w:szCs w:val="20"/>
              </w:rPr>
            </w:pPr>
            <w:r>
              <w:rPr>
                <w:sz w:val="20"/>
                <w:szCs w:val="20"/>
              </w:rPr>
              <w:t>Folder</w:t>
            </w:r>
          </w:p>
        </w:tc>
      </w:tr>
      <w:tr w:rsidR="005B4920" w14:paraId="06909817" w14:textId="77777777" w:rsidTr="0080552A">
        <w:trPr>
          <w:tblCellSpacing w:w="15" w:type="dxa"/>
        </w:trPr>
        <w:tc>
          <w:tcPr>
            <w:tcW w:w="3577" w:type="dxa"/>
            <w:tcBorders>
              <w:top w:val="single" w:sz="8" w:space="0" w:color="F1EFE2"/>
              <w:left w:val="single" w:sz="8" w:space="0" w:color="F1EFE2"/>
              <w:bottom w:val="single" w:sz="8" w:space="0" w:color="F1EFE2"/>
              <w:right w:val="single" w:sz="8" w:space="0" w:color="F1EFE2"/>
            </w:tcBorders>
            <w:tcMar>
              <w:top w:w="15" w:type="dxa"/>
              <w:left w:w="15" w:type="dxa"/>
              <w:bottom w:w="15" w:type="dxa"/>
              <w:right w:w="15" w:type="dxa"/>
            </w:tcMar>
            <w:hideMark/>
          </w:tcPr>
          <w:p w14:paraId="70427645" w14:textId="77777777" w:rsidR="005B4920" w:rsidRDefault="00C32C82" w:rsidP="0080552A">
            <w:pPr>
              <w:rPr>
                <w:rFonts w:ascii="Calibri" w:hAnsi="Calibri"/>
                <w:sz w:val="20"/>
                <w:szCs w:val="20"/>
              </w:rPr>
            </w:pPr>
            <w:hyperlink r:id="rId39" w:tooltip="AssemblyInfo.cs" w:history="1">
              <w:r w:rsidR="005B4920">
                <w:rPr>
                  <w:rStyle w:val="Hyperlink"/>
                  <w:sz w:val="20"/>
                  <w:szCs w:val="20"/>
                </w:rPr>
                <w:t>AssemblyInfo.cs</w:t>
              </w:r>
            </w:hyperlink>
          </w:p>
        </w:tc>
        <w:tc>
          <w:tcPr>
            <w:tcW w:w="2509" w:type="dxa"/>
            <w:tcBorders>
              <w:top w:val="single" w:sz="8" w:space="0" w:color="F1EFE2"/>
              <w:left w:val="single" w:sz="8" w:space="0" w:color="F1EFE2"/>
              <w:bottom w:val="single" w:sz="8" w:space="0" w:color="F1EFE2"/>
              <w:right w:val="single" w:sz="8" w:space="0" w:color="F1EFE2"/>
            </w:tcBorders>
            <w:tcMar>
              <w:top w:w="15" w:type="dxa"/>
              <w:left w:w="15" w:type="dxa"/>
              <w:bottom w:w="15" w:type="dxa"/>
              <w:right w:w="15" w:type="dxa"/>
            </w:tcMar>
            <w:hideMark/>
          </w:tcPr>
          <w:p w14:paraId="40C0241C" w14:textId="77777777" w:rsidR="005B4920" w:rsidRDefault="005B4920" w:rsidP="0080552A">
            <w:pPr>
              <w:rPr>
                <w:rFonts w:ascii="Calibri" w:hAnsi="Calibri"/>
                <w:sz w:val="20"/>
                <w:szCs w:val="20"/>
              </w:rPr>
            </w:pPr>
            <w:r>
              <w:rPr>
                <w:sz w:val="20"/>
                <w:szCs w:val="20"/>
              </w:rPr>
              <w:t>edit</w:t>
            </w:r>
          </w:p>
        </w:tc>
        <w:tc>
          <w:tcPr>
            <w:tcW w:w="7556" w:type="dxa"/>
            <w:tcBorders>
              <w:top w:val="single" w:sz="8" w:space="0" w:color="F1EFE2"/>
              <w:left w:val="single" w:sz="8" w:space="0" w:color="F1EFE2"/>
              <w:bottom w:val="single" w:sz="8" w:space="0" w:color="F1EFE2"/>
              <w:right w:val="single" w:sz="8" w:space="0" w:color="F1EFE2"/>
            </w:tcBorders>
            <w:tcMar>
              <w:top w:w="15" w:type="dxa"/>
              <w:left w:w="15" w:type="dxa"/>
              <w:bottom w:w="15" w:type="dxa"/>
              <w:right w:w="15" w:type="dxa"/>
            </w:tcMar>
            <w:hideMark/>
          </w:tcPr>
          <w:p w14:paraId="2636275B" w14:textId="77777777" w:rsidR="005B4920" w:rsidRDefault="005B4920" w:rsidP="0080552A">
            <w:pPr>
              <w:rPr>
                <w:rFonts w:ascii="Calibri" w:hAnsi="Calibri"/>
                <w:sz w:val="20"/>
                <w:szCs w:val="20"/>
              </w:rPr>
            </w:pPr>
            <w:r>
              <w:rPr>
                <w:sz w:val="20"/>
                <w:szCs w:val="20"/>
              </w:rPr>
              <w:t>$/Test Team Project/Main/Source/ConsoleApplication1/ConsoleApplication1/Properties</w:t>
            </w:r>
          </w:p>
        </w:tc>
      </w:tr>
    </w:tbl>
    <w:p w14:paraId="74276F83" w14:textId="77777777" w:rsidR="005B4920" w:rsidRDefault="005B4920" w:rsidP="005B4920">
      <w:pPr>
        <w:rPr>
          <w:rFonts w:ascii="Calibri" w:hAnsi="Calibri"/>
          <w:sz w:val="15"/>
          <w:szCs w:val="15"/>
        </w:rPr>
      </w:pPr>
      <w:r>
        <w:rPr>
          <w:sz w:val="15"/>
          <w:szCs w:val="15"/>
        </w:rPr>
        <w:br/>
        <w:t>Notes:</w:t>
      </w:r>
      <w:r>
        <w:rPr>
          <w:sz w:val="15"/>
          <w:szCs w:val="15"/>
        </w:rPr>
        <w:br/>
        <w:t>- All dates and times are shown in GMT-07:00:00 Pacific Daylight Time</w:t>
      </w:r>
      <w:r>
        <w:rPr>
          <w:sz w:val="15"/>
          <w:szCs w:val="15"/>
        </w:rPr>
        <w:br/>
        <w:t>- You are receiving this notification because of a subscription created by BP_DOMAIN\DRAYMOND</w:t>
      </w:r>
      <w:r>
        <w:rPr>
          <w:sz w:val="15"/>
          <w:szCs w:val="15"/>
        </w:rPr>
        <w:br/>
        <w:t xml:space="preserve">Provided by </w:t>
      </w:r>
      <w:hyperlink r:id="rId40" w:tooltip="Microsoft Visual Studio® Team System 2010" w:history="1">
        <w:r>
          <w:rPr>
            <w:rStyle w:val="Hyperlink"/>
            <w:sz w:val="15"/>
            <w:szCs w:val="15"/>
          </w:rPr>
          <w:t>Microsoft Visual Studio® Team System 2010</w:t>
        </w:r>
      </w:hyperlink>
    </w:p>
    <w:p w14:paraId="27EDE788" w14:textId="77777777" w:rsidR="005B4920" w:rsidRDefault="005B4920" w:rsidP="005B4920">
      <w:pPr>
        <w:pStyle w:val="Heading3"/>
      </w:pPr>
      <w:bookmarkStart w:id="54" w:name="_Toc364257330"/>
      <w:r>
        <w:t>Changeset Comments Policy</w:t>
      </w:r>
      <w:bookmarkEnd w:id="54"/>
    </w:p>
    <w:p w14:paraId="6CD8184E" w14:textId="38D7994A" w:rsidR="005B4920" w:rsidRDefault="00187407" w:rsidP="005B4920">
      <w:pPr>
        <w:pStyle w:val="BTBodyText"/>
      </w:pPr>
      <w:r>
        <w:t>A</w:t>
      </w:r>
      <w:r w:rsidR="00695660">
        <w:t>lways begin the check-</w:t>
      </w:r>
      <w:r>
        <w:t xml:space="preserve">in comment with the user story </w:t>
      </w:r>
      <w:r w:rsidR="00480211">
        <w:t>ID or TFS Bug Number</w:t>
      </w:r>
      <w:r>
        <w:t xml:space="preserve"> that the work is being done for.  </w:t>
      </w:r>
    </w:p>
    <w:p w14:paraId="01875A9C" w14:textId="2303EA40" w:rsidR="00187407" w:rsidRDefault="00187407" w:rsidP="00187407">
      <w:pPr>
        <w:pStyle w:val="BTBodyText"/>
        <w:ind w:left="720"/>
      </w:pPr>
      <w:r>
        <w:t xml:space="preserve">Example: </w:t>
      </w:r>
      <w:r w:rsidR="00695660">
        <w:t>US</w:t>
      </w:r>
      <w:r w:rsidRPr="00187407">
        <w:t>4407: Changed logic to not show the Optional field &amp; prompt when a container is free form, or it is not a container (i.e. a dosfile/</w:t>
      </w:r>
      <w:r>
        <w:t>etc</w:t>
      </w:r>
      <w:r w:rsidRPr="00187407">
        <w:t xml:space="preserve">).  </w:t>
      </w:r>
    </w:p>
    <w:p w14:paraId="34457C82" w14:textId="414E1839" w:rsidR="00760E7B" w:rsidRDefault="00760E7B" w:rsidP="00760E7B">
      <w:pPr>
        <w:pStyle w:val="BTBodyText"/>
      </w:pPr>
      <w:r>
        <w:t>If you are making the same change to multiple branches (DEV &amp; MAIN) be sure to use the same comment for each branch.  Do not use “Merged from DEV” as the DEV branch will be deleted and rebuilt.</w:t>
      </w:r>
    </w:p>
    <w:p w14:paraId="21FCC969" w14:textId="77777777" w:rsidR="00A318AA" w:rsidRDefault="00A318AA" w:rsidP="00A318AA">
      <w:pPr>
        <w:pStyle w:val="BTBodyText"/>
      </w:pPr>
    </w:p>
    <w:p w14:paraId="77B17CD0" w14:textId="0F16B09C" w:rsidR="00A318AA" w:rsidRDefault="00A318AA" w:rsidP="005B4920">
      <w:pPr>
        <w:pStyle w:val="Heading3"/>
      </w:pPr>
      <w:bookmarkStart w:id="55" w:name="_Toc364257331"/>
      <w:r>
        <w:t>Code Review</w:t>
      </w:r>
      <w:bookmarkEnd w:id="55"/>
    </w:p>
    <w:p w14:paraId="748205A5" w14:textId="0E4DD4C4" w:rsidR="00A318AA" w:rsidRDefault="00E155BC" w:rsidP="00A318AA">
      <w:pPr>
        <w:pStyle w:val="BTBodyText"/>
      </w:pPr>
      <w:r>
        <w:t>Code review policies are defined and enforced by the Development team.  It is their responsibility to schedule code reviews when the work warrants it and in a timeframe that makes sense for all developers involved.</w:t>
      </w:r>
    </w:p>
    <w:p w14:paraId="544FA3DA" w14:textId="77777777" w:rsidR="00E155BC" w:rsidRDefault="00E155BC" w:rsidP="00A318AA">
      <w:pPr>
        <w:pStyle w:val="BTBodyText"/>
      </w:pPr>
    </w:p>
    <w:p w14:paraId="40D422AC" w14:textId="1702A2E3" w:rsidR="00A318AA" w:rsidRDefault="00A318AA" w:rsidP="00A318AA">
      <w:pPr>
        <w:pStyle w:val="Heading2"/>
      </w:pPr>
      <w:bookmarkStart w:id="56" w:name="_Toc364257332"/>
      <w:r>
        <w:t>Shelving</w:t>
      </w:r>
      <w:bookmarkEnd w:id="56"/>
    </w:p>
    <w:p w14:paraId="2A5AFD8D" w14:textId="6EC5E638" w:rsidR="00DD1F50" w:rsidRDefault="00DD1F50" w:rsidP="00DD1F50">
      <w:pPr>
        <w:pStyle w:val="BTBodyText"/>
        <w:rPr>
          <w:b/>
          <w:bCs/>
          <w:bdr w:val="none" w:sz="0" w:space="0" w:color="auto" w:frame="1"/>
        </w:rPr>
      </w:pPr>
      <w:r w:rsidRPr="00DD1F50">
        <w:rPr>
          <w:bCs/>
          <w:bdr w:val="none" w:sz="0" w:space="0" w:color="auto" w:frame="1"/>
        </w:rPr>
        <w:t xml:space="preserve">Shelving can be used as an effective alternative to checking code into a branch.  </w:t>
      </w:r>
      <w:r w:rsidR="00110C26">
        <w:rPr>
          <w:bCs/>
          <w:bdr w:val="none" w:sz="0" w:space="0" w:color="auto" w:frame="1"/>
        </w:rPr>
        <w:t>Some suggested uses are:</w:t>
      </w:r>
    </w:p>
    <w:p w14:paraId="1FBAA7CC" w14:textId="5E5B3744" w:rsidR="00DD1F50" w:rsidRPr="00DD1F50" w:rsidRDefault="00DD1F50" w:rsidP="00DD1F50">
      <w:pPr>
        <w:pStyle w:val="BTBodyText"/>
      </w:pPr>
      <w:r w:rsidRPr="00DD1F50">
        <w:rPr>
          <w:b/>
          <w:bCs/>
          <w:bdr w:val="none" w:sz="0" w:space="0" w:color="auto" w:frame="1"/>
        </w:rPr>
        <w:t>Context Switching</w:t>
      </w:r>
      <w:r w:rsidRPr="00DD1F50">
        <w:t xml:space="preserve">: Saving the work on your current task so you can switch to another high priority task. </w:t>
      </w:r>
      <w:r>
        <w:t>If priority shifts in the middle of a coding effort, say due to a priority 1 bug, y</w:t>
      </w:r>
      <w:r w:rsidRPr="00DD1F50">
        <w:t>ou can</w:t>
      </w:r>
      <w:r>
        <w:t xml:space="preserve"> shelve your work</w:t>
      </w:r>
      <w:r w:rsidRPr="00DD1F50">
        <w:t>, fix the bug, then come back and unshelve to work on your changes later.</w:t>
      </w:r>
    </w:p>
    <w:p w14:paraId="56C3F6BA" w14:textId="7BA1D978" w:rsidR="00DD1F50" w:rsidRPr="00DD1F50" w:rsidRDefault="00DD1F50" w:rsidP="00DD1F50">
      <w:pPr>
        <w:pStyle w:val="BTBodyText"/>
      </w:pPr>
      <w:r w:rsidRPr="00DD1F50">
        <w:rPr>
          <w:b/>
          <w:bCs/>
          <w:bdr w:val="none" w:sz="0" w:space="0" w:color="auto" w:frame="1"/>
        </w:rPr>
        <w:t>Sharing Changesets</w:t>
      </w:r>
      <w:r w:rsidRPr="00DD1F50">
        <w:t xml:space="preserve">: </w:t>
      </w:r>
      <w:r w:rsidRPr="00CC3EB1">
        <w:t xml:space="preserve">If you want to share a changeset of code without checking it in, you can make it easy for others to access it by shelving it.  This could be especially helpful during the code review process </w:t>
      </w:r>
      <w:r w:rsidR="00CC3EB1" w:rsidRPr="00CC3EB1">
        <w:t>as another developer could review the code prior to it going into a branch.</w:t>
      </w:r>
    </w:p>
    <w:p w14:paraId="5EC31BAE" w14:textId="135DE9BB" w:rsidR="00DD1F50" w:rsidRPr="00DD1F50" w:rsidRDefault="00DD1F50" w:rsidP="00DD1F50">
      <w:pPr>
        <w:pStyle w:val="BTBodyText"/>
      </w:pPr>
      <w:r w:rsidRPr="00DD1F50">
        <w:rPr>
          <w:b/>
          <w:bCs/>
          <w:bdr w:val="none" w:sz="0" w:space="0" w:color="auto" w:frame="1"/>
        </w:rPr>
        <w:t>Saving your progress</w:t>
      </w:r>
      <w:r w:rsidRPr="00DD1F50">
        <w:t>: While you're working on a complex feature, you may find yourself at a 'good point' where you would like to save your progress. This is an ideal time to shelve your code.</w:t>
      </w:r>
      <w:r w:rsidR="00110C26">
        <w:t xml:space="preserve">  I</w:t>
      </w:r>
      <w:r w:rsidRPr="00DD1F50">
        <w:t>t is a</w:t>
      </w:r>
      <w:r w:rsidR="00110C26">
        <w:t>lso</w:t>
      </w:r>
      <w:r w:rsidRPr="00DD1F50">
        <w:t xml:space="preserve"> </w:t>
      </w:r>
      <w:r w:rsidR="00110C26">
        <w:t xml:space="preserve">a </w:t>
      </w:r>
      <w:r w:rsidRPr="00DD1F50">
        <w:t>backup</w:t>
      </w:r>
      <w:r w:rsidR="00110C26">
        <w:t xml:space="preserve"> since the code gets saved in source control rather than on your computer’s hard drive.  </w:t>
      </w:r>
    </w:p>
    <w:p w14:paraId="7E09CF27" w14:textId="367FB57B" w:rsidR="00DD1F50" w:rsidRPr="00DD1F50" w:rsidRDefault="00110C26" w:rsidP="00DD1F50">
      <w:pPr>
        <w:pStyle w:val="BTBodyText"/>
      </w:pPr>
      <w:r>
        <w:lastRenderedPageBreak/>
        <w:t>I</w:t>
      </w:r>
      <w:r w:rsidR="00DD1F50" w:rsidRPr="00DD1F50">
        <w:t xml:space="preserve">f </w:t>
      </w:r>
      <w:r>
        <w:t>for some reason ot</w:t>
      </w:r>
      <w:r w:rsidR="00DD1F50" w:rsidRPr="00DD1F50">
        <w:t xml:space="preserve">her members of </w:t>
      </w:r>
      <w:r>
        <w:t>the</w:t>
      </w:r>
      <w:r w:rsidR="00DD1F50" w:rsidRPr="00DD1F50">
        <w:t xml:space="preserve"> team would </w:t>
      </w:r>
      <w:r>
        <w:t xml:space="preserve">need to </w:t>
      </w:r>
      <w:r w:rsidR="00DD1F50" w:rsidRPr="00DD1F50">
        <w:t xml:space="preserve">get </w:t>
      </w:r>
      <w:r>
        <w:t>your</w:t>
      </w:r>
      <w:r w:rsidR="00DD1F50" w:rsidRPr="00DD1F50">
        <w:t xml:space="preserve"> changes and work on them</w:t>
      </w:r>
      <w:r>
        <w:t xml:space="preserve"> they would have accessible through source control.  </w:t>
      </w:r>
    </w:p>
    <w:p w14:paraId="595D0F6A" w14:textId="51F4073F" w:rsidR="00DD1F50" w:rsidRPr="00DD1F50" w:rsidRDefault="00110C26" w:rsidP="00DD1F50">
      <w:pPr>
        <w:pStyle w:val="BTBodyText"/>
      </w:pPr>
      <w:r>
        <w:t xml:space="preserve">Perhaps you’re </w:t>
      </w:r>
      <w:r w:rsidR="00DD1F50" w:rsidRPr="00DD1F50">
        <w:t xml:space="preserve">making a change and want to start over </w:t>
      </w:r>
      <w:r>
        <w:t>but not lose all the code that that you’ve</w:t>
      </w:r>
      <w:r w:rsidR="00DD1F50" w:rsidRPr="00DD1F50">
        <w:t xml:space="preserve"> written so</w:t>
      </w:r>
      <w:r>
        <w:t xml:space="preserve"> far.  Having a shelved version of the code would allow you to do so.</w:t>
      </w:r>
    </w:p>
    <w:p w14:paraId="190536BE" w14:textId="77777777" w:rsidR="00A318AA" w:rsidRDefault="00A318AA" w:rsidP="00A318AA">
      <w:pPr>
        <w:pStyle w:val="BTBodyText"/>
      </w:pPr>
    </w:p>
    <w:p w14:paraId="31B1A838" w14:textId="77777777" w:rsidR="00276D31" w:rsidRDefault="00276D31" w:rsidP="00276D31">
      <w:pPr>
        <w:pStyle w:val="Heading1"/>
      </w:pPr>
      <w:bookmarkStart w:id="57" w:name="_Toc364257333"/>
      <w:r>
        <w:t>Build Verification Tests (BVTs)</w:t>
      </w:r>
      <w:bookmarkEnd w:id="57"/>
    </w:p>
    <w:p w14:paraId="31B1A83F" w14:textId="320C4ED6" w:rsidR="00276D31" w:rsidRDefault="00F1777A" w:rsidP="00516FF5">
      <w:pPr>
        <w:pStyle w:val="BTBodyText"/>
      </w:pPr>
      <w:r>
        <w:t xml:space="preserve">A </w:t>
      </w:r>
      <w:r w:rsidRPr="00F1777A">
        <w:t>Build Verification Test</w:t>
      </w:r>
      <w:r w:rsidRPr="00F1777A">
        <w:rPr>
          <w:rStyle w:val="apple-converted-space"/>
        </w:rPr>
        <w:t> </w:t>
      </w:r>
      <w:r w:rsidRPr="00F1777A">
        <w:t>(BVT) is a set of tests run on each new build of a</w:t>
      </w:r>
      <w:r w:rsidRPr="00F1777A">
        <w:rPr>
          <w:rStyle w:val="apple-converted-space"/>
        </w:rPr>
        <w:t> </w:t>
      </w:r>
      <w:hyperlink r:id="rId41" w:tooltip="Product (business)" w:history="1">
        <w:r w:rsidRPr="00F1777A">
          <w:rPr>
            <w:rStyle w:val="Hyperlink"/>
            <w:color w:val="auto"/>
            <w:u w:val="none"/>
          </w:rPr>
          <w:t>product</w:t>
        </w:r>
      </w:hyperlink>
      <w:r w:rsidRPr="00F1777A">
        <w:rPr>
          <w:rStyle w:val="apple-converted-space"/>
        </w:rPr>
        <w:t> </w:t>
      </w:r>
      <w:r w:rsidRPr="00F1777A">
        <w:t>to verify that the build is testable before the build is released into the hands of the</w:t>
      </w:r>
      <w:r w:rsidRPr="00F1777A">
        <w:rPr>
          <w:rStyle w:val="apple-converted-space"/>
        </w:rPr>
        <w:t> </w:t>
      </w:r>
      <w:r w:rsidRPr="00F1777A">
        <w:t>QA team</w:t>
      </w:r>
      <w:r w:rsidR="00516FF5">
        <w:t>, a failed BVT deems the build untestable.</w:t>
      </w:r>
      <w:r>
        <w:t xml:space="preserve">  BVTs include unit tests created by developers and automated functional</w:t>
      </w:r>
      <w:r w:rsidR="00516FF5">
        <w:t xml:space="preserve"> tests created by </w:t>
      </w:r>
      <w:r>
        <w:t>QA personal</w:t>
      </w:r>
      <w:r w:rsidR="00516FF5">
        <w:t>.</w:t>
      </w:r>
      <w:r w:rsidR="001D1565">
        <w:t xml:space="preserve"> </w:t>
      </w:r>
      <w:r w:rsidR="00516FF5">
        <w:t>T</w:t>
      </w:r>
      <w:r w:rsidR="001D1565">
        <w:t>he</w:t>
      </w:r>
      <w:r w:rsidR="00516FF5">
        <w:t>ir execution should be a part of the automated build process.</w:t>
      </w:r>
      <w:r w:rsidR="00516FF5" w:rsidRPr="00F1777A">
        <w:t xml:space="preserve"> </w:t>
      </w:r>
    </w:p>
    <w:p w14:paraId="31B1A840" w14:textId="77777777" w:rsidR="00276D31" w:rsidRDefault="00276D31" w:rsidP="00276D31">
      <w:pPr>
        <w:pStyle w:val="Heading1"/>
      </w:pPr>
      <w:bookmarkStart w:id="58" w:name="_Toc364257334"/>
      <w:r>
        <w:t>Version Management</w:t>
      </w:r>
      <w:bookmarkEnd w:id="58"/>
    </w:p>
    <w:p w14:paraId="6055AA66" w14:textId="77777777" w:rsidR="00DD544F" w:rsidRDefault="00DD544F" w:rsidP="00DD544F">
      <w:pPr>
        <w:pStyle w:val="BTBodyText"/>
      </w:pPr>
      <w:r w:rsidRPr="00933E8F">
        <w:t>Software versioning is the process of assigning either unique version names or unique version numbers to uniq</w:t>
      </w:r>
      <w:r>
        <w:t>ue states of computer software.  This document will explain the process and standards for defining versions within Bluepoint Solutions.</w:t>
      </w:r>
    </w:p>
    <w:p w14:paraId="5176E45E" w14:textId="77777777" w:rsidR="00DD544F" w:rsidRDefault="00DD544F" w:rsidP="00DD544F">
      <w:pPr>
        <w:pStyle w:val="Heading2"/>
      </w:pPr>
      <w:bookmarkStart w:id="59" w:name="_Toc352824882"/>
      <w:bookmarkStart w:id="60" w:name="_Toc364257335"/>
      <w:r>
        <w:t>Version Format</w:t>
      </w:r>
      <w:bookmarkEnd w:id="59"/>
      <w:bookmarkEnd w:id="60"/>
    </w:p>
    <w:p w14:paraId="5923D7C4" w14:textId="77777777" w:rsidR="00DD544F" w:rsidRDefault="00DD544F" w:rsidP="00DD544F">
      <w:pPr>
        <w:pStyle w:val="Heading3"/>
      </w:pPr>
      <w:bookmarkStart w:id="61" w:name="_Toc352824883"/>
      <w:bookmarkStart w:id="62" w:name="_Toc364257336"/>
      <w:r>
        <w:t>Identifiers and Categories</w:t>
      </w:r>
      <w:bookmarkEnd w:id="61"/>
      <w:bookmarkEnd w:id="62"/>
    </w:p>
    <w:p w14:paraId="4F197070" w14:textId="1EB7C2FF" w:rsidR="00DD544F" w:rsidRDefault="00DD544F" w:rsidP="00DD544F">
      <w:pPr>
        <w:pStyle w:val="BTBodyText"/>
      </w:pPr>
      <w:r>
        <w:t>Bluepoint versions its software and files in four-sequence ide</w:t>
      </w:r>
      <w:r w:rsidR="0011128E">
        <w:t>ntifiers: [99].[99].[</w:t>
      </w:r>
      <w:r>
        <w:t>99].[999].  Each of these identifiers applies to a release category: [major].[minor].[hotfix].[build].</w:t>
      </w:r>
    </w:p>
    <w:p w14:paraId="1DFB6AA8" w14:textId="77777777" w:rsidR="00DD544F" w:rsidRDefault="00DD544F" w:rsidP="00DD544F">
      <w:pPr>
        <w:pStyle w:val="BTBodyText"/>
      </w:pPr>
      <w:r>
        <w:t>Sequence-based identifiers are used to convey the significance of changes between releases.  Changes are classified by significance level, and the decision of which sequence to change between releases is based on the significance of the changes from the previous release.</w:t>
      </w:r>
    </w:p>
    <w:p w14:paraId="51376D12" w14:textId="77777777" w:rsidR="00DD544F" w:rsidRDefault="00DD544F" w:rsidP="00DD544F">
      <w:pPr>
        <w:pStyle w:val="BTBodyText"/>
      </w:pPr>
      <w:r>
        <w:t>Categories are used to explain to the customers what type of software release is being deployed.</w:t>
      </w:r>
    </w:p>
    <w:p w14:paraId="566034AA" w14:textId="77777777" w:rsidR="00DD544F" w:rsidRDefault="00DD544F" w:rsidP="00DD544F">
      <w:pPr>
        <w:pStyle w:val="BTBodyText"/>
      </w:pPr>
    </w:p>
    <w:p w14:paraId="43D13187" w14:textId="77777777" w:rsidR="00DD544F" w:rsidRDefault="00DD544F" w:rsidP="00DD544F">
      <w:pPr>
        <w:pStyle w:val="Heading2"/>
      </w:pPr>
      <w:bookmarkStart w:id="63" w:name="_Toc352824884"/>
      <w:bookmarkStart w:id="64" w:name="_Toc364257337"/>
      <w:r>
        <w:t>Version Changes</w:t>
      </w:r>
      <w:bookmarkEnd w:id="63"/>
      <w:bookmarkEnd w:id="64"/>
    </w:p>
    <w:p w14:paraId="4B65E4BB" w14:textId="77777777" w:rsidR="00DD544F" w:rsidRDefault="00DD544F" w:rsidP="00DD544F">
      <w:pPr>
        <w:pStyle w:val="Heading3"/>
      </w:pPr>
      <w:bookmarkStart w:id="65" w:name="_Toc352824885"/>
      <w:bookmarkStart w:id="66" w:name="_Toc364257338"/>
      <w:r>
        <w:t>Determining Significance</w:t>
      </w:r>
      <w:bookmarkEnd w:id="65"/>
      <w:bookmarkEnd w:id="66"/>
    </w:p>
    <w:p w14:paraId="1F04A7DD" w14:textId="77777777" w:rsidR="00DD544F" w:rsidRDefault="00DD544F" w:rsidP="00DD544F">
      <w:pPr>
        <w:pStyle w:val="BTBodyText"/>
      </w:pPr>
      <w:r>
        <w:t>The sequence to increment is determined the significance of the change.  The first sequence may be incremented when the code is completely rewritten or a high priority core feature is implemented resulting in a major release.  A change to the user interface or the documentation may only warrant a change to the second sequence thus resulting in a minor release.</w:t>
      </w:r>
    </w:p>
    <w:p w14:paraId="10A8792B" w14:textId="77777777" w:rsidR="00DD544F" w:rsidRDefault="00DD544F" w:rsidP="00DD544F">
      <w:pPr>
        <w:pStyle w:val="BTBodyText"/>
      </w:pPr>
      <w:r>
        <w:t>A change to the third sequence occurs when a bug fix is implemented to a previously released version of the software. The first and second sequences are not changed in this instance resulting in a hotfix release.</w:t>
      </w:r>
    </w:p>
    <w:p w14:paraId="2A3D1CB9" w14:textId="77777777" w:rsidR="00DD544F" w:rsidRDefault="00DD544F" w:rsidP="00DD544F">
      <w:pPr>
        <w:pStyle w:val="BTBodyText"/>
      </w:pPr>
      <w:r>
        <w:t>The Product Owner, Development Manager and QA Manager influence the decision on the weight of significance.</w:t>
      </w:r>
    </w:p>
    <w:p w14:paraId="05839E3B" w14:textId="77777777" w:rsidR="00DD544F" w:rsidRDefault="00DD544F" w:rsidP="00DD544F">
      <w:pPr>
        <w:pStyle w:val="BTBodyText"/>
      </w:pPr>
    </w:p>
    <w:p w14:paraId="2559F9AE" w14:textId="77777777" w:rsidR="00DD544F" w:rsidRDefault="00DD544F" w:rsidP="00DD544F">
      <w:pPr>
        <w:pStyle w:val="Heading2"/>
      </w:pPr>
      <w:bookmarkStart w:id="67" w:name="_Toc352824886"/>
      <w:bookmarkStart w:id="68" w:name="_Toc364257339"/>
      <w:r>
        <w:lastRenderedPageBreak/>
        <w:t>Usage</w:t>
      </w:r>
      <w:bookmarkEnd w:id="67"/>
      <w:bookmarkEnd w:id="68"/>
    </w:p>
    <w:p w14:paraId="07CC3D30" w14:textId="77777777" w:rsidR="00DD544F" w:rsidRDefault="00DD544F" w:rsidP="00DD544F">
      <w:pPr>
        <w:pStyle w:val="BTBodyText"/>
      </w:pPr>
      <w:r>
        <w:t>The internal technical teams (Research &amp; Development, Support and Professional Services) utilize all 4 sequences for reference in troubleshooting specific issues or in the SDLC process.</w:t>
      </w:r>
    </w:p>
    <w:p w14:paraId="41541E06" w14:textId="77777777" w:rsidR="00DD544F" w:rsidRDefault="00DD544F" w:rsidP="00DD544F">
      <w:pPr>
        <w:pStyle w:val="BTBodyText"/>
      </w:pPr>
      <w:r>
        <w:t>In customer facing situations (Documentation, Marketing, Sales) only the first 3 sequences are used and most likely the Major/Minor release category name is referenced.</w:t>
      </w:r>
    </w:p>
    <w:p w14:paraId="53109FE0" w14:textId="77777777" w:rsidR="00DD544F" w:rsidRDefault="00DD544F" w:rsidP="00DD544F">
      <w:pPr>
        <w:pStyle w:val="BTBodyText"/>
      </w:pPr>
      <w:r>
        <w:t>Example:</w:t>
      </w:r>
    </w:p>
    <w:p w14:paraId="3FD22A18" w14:textId="77777777" w:rsidR="00DD544F" w:rsidRDefault="00DD544F" w:rsidP="00DD544F">
      <w:pPr>
        <w:pStyle w:val="BTBodyText"/>
        <w:ind w:firstLine="720"/>
      </w:pPr>
      <w:r>
        <w:t>Bluepoint Internal: [major].[minor].[hotfix].[build]</w:t>
      </w:r>
    </w:p>
    <w:p w14:paraId="7CA5ACC3" w14:textId="77777777" w:rsidR="00DD544F" w:rsidRDefault="00DD544F" w:rsidP="00DD544F">
      <w:pPr>
        <w:pStyle w:val="BTBodyText"/>
        <w:ind w:firstLine="720"/>
      </w:pPr>
      <w:r>
        <w:t>5.4.0.8</w:t>
      </w:r>
    </w:p>
    <w:p w14:paraId="7AE1B111" w14:textId="77777777" w:rsidR="00DD544F" w:rsidRDefault="00DD544F" w:rsidP="00DD544F">
      <w:pPr>
        <w:pStyle w:val="BTBodyText"/>
      </w:pPr>
    </w:p>
    <w:p w14:paraId="3F52DFAC" w14:textId="77777777" w:rsidR="00DD544F" w:rsidRDefault="00DD544F" w:rsidP="00DD544F">
      <w:pPr>
        <w:pStyle w:val="BTBodyText"/>
      </w:pPr>
      <w:r>
        <w:tab/>
        <w:t>Customer: [major].[minor].[hotfix]</w:t>
      </w:r>
    </w:p>
    <w:p w14:paraId="695BA51F" w14:textId="77777777" w:rsidR="00DD544F" w:rsidRDefault="00DD544F" w:rsidP="00DD544F">
      <w:pPr>
        <w:pStyle w:val="BTBodyText"/>
        <w:ind w:firstLine="720"/>
      </w:pPr>
      <w:r>
        <w:t>5.4.0</w:t>
      </w:r>
    </w:p>
    <w:p w14:paraId="7BDA75B8" w14:textId="77777777" w:rsidR="00DD544F" w:rsidRDefault="00DD544F" w:rsidP="00DD544F">
      <w:r>
        <w:br w:type="page"/>
      </w:r>
    </w:p>
    <w:p w14:paraId="06E2FD6C" w14:textId="77777777" w:rsidR="00DD544F" w:rsidRDefault="00DD544F" w:rsidP="00DD544F">
      <w:pPr>
        <w:pStyle w:val="Heading2"/>
      </w:pPr>
      <w:bookmarkStart w:id="69" w:name="_Toc352824887"/>
      <w:bookmarkStart w:id="70" w:name="_Toc364257340"/>
      <w:r>
        <w:lastRenderedPageBreak/>
        <w:t>TFS Architecture</w:t>
      </w:r>
      <w:bookmarkEnd w:id="69"/>
      <w:bookmarkEnd w:id="70"/>
    </w:p>
    <w:p w14:paraId="4D20C929" w14:textId="1989564F" w:rsidR="00DD544F" w:rsidRDefault="00DD544F" w:rsidP="00DD544F">
      <w:pPr>
        <w:pStyle w:val="Heading3"/>
      </w:pPr>
      <w:bookmarkStart w:id="71" w:name="_Toc352824888"/>
      <w:bookmarkStart w:id="72" w:name="_Toc364257341"/>
      <w:r>
        <w:t>Source Code</w:t>
      </w:r>
      <w:bookmarkEnd w:id="71"/>
      <w:bookmarkEnd w:id="72"/>
    </w:p>
    <w:p w14:paraId="7DD21B2F" w14:textId="77777777" w:rsidR="00DD544F" w:rsidRDefault="00DD544F" w:rsidP="00DD544F">
      <w:pPr>
        <w:pStyle w:val="BTBodyText"/>
      </w:pPr>
      <w:r>
        <w:t>The source code is managed and branched according the Bluepoint Branching Strategy.  Each release branch is created based upon a Major or Minor release.</w:t>
      </w:r>
    </w:p>
    <w:p w14:paraId="0069CC7E" w14:textId="77777777" w:rsidR="00DD544F" w:rsidRDefault="00DD544F" w:rsidP="00DD544F">
      <w:pPr>
        <w:pStyle w:val="BTBodyText"/>
      </w:pPr>
    </w:p>
    <w:p w14:paraId="75D6BF55" w14:textId="77777777" w:rsidR="00DD544F" w:rsidRDefault="00DD544F" w:rsidP="00DD544F">
      <w:pPr>
        <w:tabs>
          <w:tab w:val="left" w:pos="900"/>
        </w:tabs>
        <w:suppressAutoHyphens/>
        <w:spacing w:afterLines="60" w:after="144"/>
        <w:jc w:val="both"/>
        <w:rPr>
          <w:rFonts w:eastAsia="Times New Roman" w:cs="Arial"/>
          <w:sz w:val="19"/>
          <w:szCs w:val="19"/>
        </w:rPr>
      </w:pPr>
      <w:r>
        <w:rPr>
          <w:rFonts w:eastAsia="Times New Roman" w:cs="Arial"/>
          <w:sz w:val="19"/>
          <w:szCs w:val="19"/>
        </w:rPr>
        <w:tab/>
      </w:r>
      <w:r>
        <w:rPr>
          <w:rFonts w:eastAsia="Times New Roman" w:cs="Arial"/>
          <w:noProof/>
          <w:sz w:val="19"/>
          <w:szCs w:val="19"/>
        </w:rPr>
        <w:drawing>
          <wp:inline distT="0" distB="0" distL="0" distR="0" wp14:anchorId="53A18FC0" wp14:editId="78149B47">
            <wp:extent cx="372110" cy="182880"/>
            <wp:effectExtent l="0" t="0" r="889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2110" cy="182880"/>
                    </a:xfrm>
                    <a:prstGeom prst="rect">
                      <a:avLst/>
                    </a:prstGeom>
                    <a:noFill/>
                  </pic:spPr>
                </pic:pic>
              </a:graphicData>
            </a:graphic>
          </wp:inline>
        </w:drawing>
      </w:r>
      <w:r>
        <w:rPr>
          <w:rFonts w:eastAsia="Times New Roman" w:cs="Arial"/>
          <w:sz w:val="19"/>
          <w:szCs w:val="19"/>
        </w:rPr>
        <w:t xml:space="preserve"> Product Name</w:t>
      </w:r>
    </w:p>
    <w:p w14:paraId="4A771D9C" w14:textId="77777777"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ab/>
      </w:r>
      <w:r>
        <w:rPr>
          <w:noProof/>
        </w:rPr>
        <w:drawing>
          <wp:inline distT="0" distB="0" distL="0" distR="0" wp14:anchorId="4995ED86" wp14:editId="17C61BE7">
            <wp:extent cx="371475" cy="1809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71475" cy="180975"/>
                    </a:xfrm>
                    <a:prstGeom prst="rect">
                      <a:avLst/>
                    </a:prstGeom>
                  </pic:spPr>
                </pic:pic>
              </a:graphicData>
            </a:graphic>
          </wp:inline>
        </w:drawing>
      </w:r>
      <w:r>
        <w:rPr>
          <w:rFonts w:eastAsia="Times New Roman" w:cs="Arial"/>
          <w:sz w:val="19"/>
          <w:szCs w:val="19"/>
        </w:rPr>
        <w:t xml:space="preserve"> Development</w:t>
      </w:r>
    </w:p>
    <w:p w14:paraId="56B7C9F4" w14:textId="77777777"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ab/>
      </w:r>
      <w:r>
        <w:rPr>
          <w:rFonts w:eastAsia="Times New Roman" w:cs="Arial"/>
          <w:sz w:val="19"/>
          <w:szCs w:val="19"/>
        </w:rPr>
        <w:tab/>
      </w:r>
      <w:r>
        <w:rPr>
          <w:noProof/>
        </w:rPr>
        <w:drawing>
          <wp:inline distT="0" distB="0" distL="0" distR="0" wp14:anchorId="262927D0" wp14:editId="13E92790">
            <wp:extent cx="314325" cy="180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14325" cy="180975"/>
                    </a:xfrm>
                    <a:prstGeom prst="rect">
                      <a:avLst/>
                    </a:prstGeom>
                  </pic:spPr>
                </pic:pic>
              </a:graphicData>
            </a:graphic>
          </wp:inline>
        </w:drawing>
      </w:r>
      <w:r>
        <w:rPr>
          <w:rFonts w:eastAsia="Times New Roman" w:cs="Arial"/>
          <w:sz w:val="19"/>
          <w:szCs w:val="19"/>
        </w:rPr>
        <w:t xml:space="preserve"> &lt;Feature Name&gt;</w:t>
      </w:r>
    </w:p>
    <w:p w14:paraId="63CB7F23" w14:textId="77777777"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ab/>
      </w:r>
      <w:r>
        <w:rPr>
          <w:rFonts w:eastAsia="Times New Roman" w:cs="Arial"/>
          <w:sz w:val="19"/>
          <w:szCs w:val="19"/>
        </w:rPr>
        <w:tab/>
      </w:r>
      <w:r>
        <w:rPr>
          <w:noProof/>
        </w:rPr>
        <w:drawing>
          <wp:inline distT="0" distB="0" distL="0" distR="0" wp14:anchorId="729F8059" wp14:editId="6C0BC9A5">
            <wp:extent cx="314325" cy="1809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14325" cy="180975"/>
                    </a:xfrm>
                    <a:prstGeom prst="rect">
                      <a:avLst/>
                    </a:prstGeom>
                  </pic:spPr>
                </pic:pic>
              </a:graphicData>
            </a:graphic>
          </wp:inline>
        </w:drawing>
      </w:r>
      <w:r>
        <w:rPr>
          <w:rFonts w:eastAsia="Times New Roman" w:cs="Arial"/>
          <w:sz w:val="19"/>
          <w:szCs w:val="19"/>
        </w:rPr>
        <w:t xml:space="preserve"> &lt;POC&gt;</w:t>
      </w:r>
    </w:p>
    <w:p w14:paraId="10D95854" w14:textId="77777777"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ab/>
      </w:r>
      <w:r>
        <w:rPr>
          <w:rFonts w:eastAsia="Times New Roman" w:cs="Arial"/>
          <w:sz w:val="19"/>
          <w:szCs w:val="19"/>
        </w:rPr>
        <w:tab/>
      </w:r>
      <w:r>
        <w:rPr>
          <w:noProof/>
        </w:rPr>
        <w:drawing>
          <wp:inline distT="0" distB="0" distL="0" distR="0" wp14:anchorId="1B43ADC3" wp14:editId="0E6DDE32">
            <wp:extent cx="314325" cy="1809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14325" cy="180975"/>
                    </a:xfrm>
                    <a:prstGeom prst="rect">
                      <a:avLst/>
                    </a:prstGeom>
                  </pic:spPr>
                </pic:pic>
              </a:graphicData>
            </a:graphic>
          </wp:inline>
        </w:drawing>
      </w:r>
      <w:r>
        <w:rPr>
          <w:rFonts w:eastAsia="Times New Roman" w:cs="Arial"/>
          <w:sz w:val="19"/>
          <w:szCs w:val="19"/>
        </w:rPr>
        <w:t xml:space="preserve"> Development</w:t>
      </w:r>
    </w:p>
    <w:p w14:paraId="7D1E5698" w14:textId="77777777"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ab/>
      </w:r>
      <w:r>
        <w:rPr>
          <w:noProof/>
        </w:rPr>
        <w:drawing>
          <wp:inline distT="0" distB="0" distL="0" distR="0" wp14:anchorId="27F1DB2A" wp14:editId="04719A2D">
            <wp:extent cx="314325" cy="1809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14325" cy="180975"/>
                    </a:xfrm>
                    <a:prstGeom prst="rect">
                      <a:avLst/>
                    </a:prstGeom>
                  </pic:spPr>
                </pic:pic>
              </a:graphicData>
            </a:graphic>
          </wp:inline>
        </w:drawing>
      </w:r>
      <w:r>
        <w:rPr>
          <w:rFonts w:eastAsia="Times New Roman" w:cs="Arial"/>
          <w:sz w:val="19"/>
          <w:szCs w:val="19"/>
        </w:rPr>
        <w:t xml:space="preserve"> Main</w:t>
      </w:r>
    </w:p>
    <w:p w14:paraId="0FECFB62" w14:textId="77777777"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ab/>
      </w:r>
      <w:r>
        <w:rPr>
          <w:noProof/>
        </w:rPr>
        <w:drawing>
          <wp:inline distT="0" distB="0" distL="0" distR="0" wp14:anchorId="15346181" wp14:editId="158D4B56">
            <wp:extent cx="371475" cy="1809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71475" cy="180975"/>
                    </a:xfrm>
                    <a:prstGeom prst="rect">
                      <a:avLst/>
                    </a:prstGeom>
                  </pic:spPr>
                </pic:pic>
              </a:graphicData>
            </a:graphic>
          </wp:inline>
        </w:drawing>
      </w:r>
      <w:r>
        <w:rPr>
          <w:rFonts w:eastAsia="Times New Roman" w:cs="Arial"/>
          <w:sz w:val="19"/>
          <w:szCs w:val="19"/>
        </w:rPr>
        <w:t xml:space="preserve"> Releases</w:t>
      </w:r>
    </w:p>
    <w:p w14:paraId="1174A350" w14:textId="213597C7"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ab/>
      </w:r>
      <w:r>
        <w:rPr>
          <w:rFonts w:eastAsia="Times New Roman" w:cs="Arial"/>
          <w:sz w:val="19"/>
          <w:szCs w:val="19"/>
        </w:rPr>
        <w:tab/>
      </w:r>
      <w:r>
        <w:rPr>
          <w:noProof/>
        </w:rPr>
        <w:drawing>
          <wp:inline distT="0" distB="0" distL="0" distR="0" wp14:anchorId="688FE1EE" wp14:editId="72DB506F">
            <wp:extent cx="314325" cy="1809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14325" cy="180975"/>
                    </a:xfrm>
                    <a:prstGeom prst="rect">
                      <a:avLst/>
                    </a:prstGeom>
                  </pic:spPr>
                </pic:pic>
              </a:graphicData>
            </a:graphic>
          </wp:inline>
        </w:drawing>
      </w:r>
      <w:r>
        <w:rPr>
          <w:rFonts w:eastAsia="Times New Roman" w:cs="Arial"/>
          <w:sz w:val="19"/>
          <w:szCs w:val="19"/>
        </w:rPr>
        <w:t xml:space="preserve"> 1.0</w:t>
      </w:r>
    </w:p>
    <w:p w14:paraId="42A9FD31" w14:textId="05FDB6C9"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ab/>
      </w:r>
      <w:r>
        <w:rPr>
          <w:rFonts w:eastAsia="Times New Roman" w:cs="Arial"/>
          <w:sz w:val="19"/>
          <w:szCs w:val="19"/>
        </w:rPr>
        <w:tab/>
      </w:r>
      <w:r>
        <w:rPr>
          <w:noProof/>
        </w:rPr>
        <w:drawing>
          <wp:inline distT="0" distB="0" distL="0" distR="0" wp14:anchorId="62A99E85" wp14:editId="2033393F">
            <wp:extent cx="314325" cy="1809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14325" cy="180975"/>
                    </a:xfrm>
                    <a:prstGeom prst="rect">
                      <a:avLst/>
                    </a:prstGeom>
                  </pic:spPr>
                </pic:pic>
              </a:graphicData>
            </a:graphic>
          </wp:inline>
        </w:drawing>
      </w:r>
      <w:r>
        <w:rPr>
          <w:rFonts w:eastAsia="Times New Roman" w:cs="Arial"/>
          <w:sz w:val="19"/>
          <w:szCs w:val="19"/>
        </w:rPr>
        <w:t xml:space="preserve"> 1.1</w:t>
      </w:r>
    </w:p>
    <w:p w14:paraId="0E63256F" w14:textId="19268C71"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ab/>
      </w:r>
      <w:r>
        <w:rPr>
          <w:rFonts w:eastAsia="Times New Roman" w:cs="Arial"/>
          <w:sz w:val="19"/>
          <w:szCs w:val="19"/>
        </w:rPr>
        <w:tab/>
      </w:r>
      <w:r>
        <w:rPr>
          <w:noProof/>
        </w:rPr>
        <w:drawing>
          <wp:inline distT="0" distB="0" distL="0" distR="0" wp14:anchorId="6827F310" wp14:editId="5FA48A19">
            <wp:extent cx="314325" cy="18097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14325" cy="180975"/>
                    </a:xfrm>
                    <a:prstGeom prst="rect">
                      <a:avLst/>
                    </a:prstGeom>
                  </pic:spPr>
                </pic:pic>
              </a:graphicData>
            </a:graphic>
          </wp:inline>
        </w:drawing>
      </w:r>
      <w:r>
        <w:rPr>
          <w:rFonts w:eastAsia="Times New Roman" w:cs="Arial"/>
          <w:sz w:val="19"/>
          <w:szCs w:val="19"/>
        </w:rPr>
        <w:t xml:space="preserve"> 2.0</w:t>
      </w:r>
    </w:p>
    <w:p w14:paraId="0C9FC4A1" w14:textId="77777777" w:rsidR="00DD544F" w:rsidRDefault="00DD544F" w:rsidP="00DD544F">
      <w:pPr>
        <w:pStyle w:val="BTBodyText"/>
      </w:pPr>
    </w:p>
    <w:p w14:paraId="68471BE5" w14:textId="77777777" w:rsidR="00DD544F" w:rsidRDefault="00DD544F" w:rsidP="00DD544F">
      <w:r>
        <w:br w:type="page"/>
      </w:r>
    </w:p>
    <w:p w14:paraId="0B05FE01" w14:textId="77777777" w:rsidR="00DD544F" w:rsidRDefault="00DD544F" w:rsidP="00DD544F">
      <w:pPr>
        <w:pStyle w:val="Heading2"/>
        <w:rPr>
          <w:rFonts w:eastAsia="Times New Roman"/>
        </w:rPr>
      </w:pPr>
      <w:bookmarkStart w:id="73" w:name="_Toc352824889"/>
      <w:bookmarkStart w:id="74" w:name="_Toc364257342"/>
      <w:r>
        <w:rPr>
          <w:rFonts w:eastAsia="Times New Roman"/>
        </w:rPr>
        <w:lastRenderedPageBreak/>
        <w:t>Version Tracking</w:t>
      </w:r>
      <w:bookmarkEnd w:id="73"/>
      <w:bookmarkEnd w:id="74"/>
    </w:p>
    <w:p w14:paraId="0D11C056" w14:textId="3117A023" w:rsidR="00C32C82" w:rsidRDefault="00C32C82" w:rsidP="00DD544F">
      <w:pPr>
        <w:tabs>
          <w:tab w:val="left" w:pos="900"/>
        </w:tabs>
        <w:suppressAutoHyphens/>
        <w:spacing w:afterLines="60" w:after="144"/>
        <w:jc w:val="both"/>
        <w:rPr>
          <w:rFonts w:eastAsia="Times New Roman" w:cs="Arial"/>
          <w:sz w:val="19"/>
          <w:szCs w:val="19"/>
        </w:rPr>
      </w:pPr>
      <w:r>
        <w:rPr>
          <w:rFonts w:eastAsia="Times New Roman" w:cs="Arial"/>
          <w:sz w:val="19"/>
          <w:szCs w:val="19"/>
        </w:rPr>
        <w:t>There are two methods to tacking versions.  One is to let the build definition determine the version.  The second is to store the version number in a text file.</w:t>
      </w:r>
    </w:p>
    <w:p w14:paraId="1B9B54F9" w14:textId="648CC178" w:rsidR="00C32C82" w:rsidRDefault="00C32C82" w:rsidP="00C32C82">
      <w:pPr>
        <w:pStyle w:val="Heading3"/>
        <w:rPr>
          <w:rFonts w:eastAsia="Times New Roman"/>
        </w:rPr>
      </w:pPr>
      <w:r>
        <w:rPr>
          <w:rFonts w:eastAsia="Times New Roman"/>
        </w:rPr>
        <w:t>Build Version Management</w:t>
      </w:r>
    </w:p>
    <w:p w14:paraId="13454C4C" w14:textId="47456737" w:rsidR="00C32C82" w:rsidRDefault="00C32C82" w:rsidP="00DD544F">
      <w:pPr>
        <w:tabs>
          <w:tab w:val="left" w:pos="900"/>
        </w:tabs>
        <w:suppressAutoHyphens/>
        <w:spacing w:afterLines="60" w:after="144"/>
        <w:jc w:val="both"/>
        <w:rPr>
          <w:rFonts w:eastAsia="Times New Roman" w:cs="Arial"/>
          <w:sz w:val="19"/>
          <w:szCs w:val="19"/>
        </w:rPr>
      </w:pPr>
      <w:r>
        <w:rPr>
          <w:rFonts w:eastAsia="Times New Roman" w:cs="Arial"/>
          <w:sz w:val="19"/>
          <w:szCs w:val="19"/>
        </w:rPr>
        <w:t xml:space="preserve">In the Advanced section in the default Bluepoint TFS 2013 build template (TfvcTemplate.12.Bluepoint*.xaml) you configure the build number to match what the version of the application(s) will be. The build number is automatically incremented based upon how many builds are completed.  All files that are </w:t>
      </w:r>
      <w:r w:rsidRPr="00C32C82">
        <w:rPr>
          <w:rFonts w:eastAsia="Times New Roman" w:cs="Arial"/>
          <w:i/>
          <w:sz w:val="19"/>
          <w:szCs w:val="19"/>
        </w:rPr>
        <w:t>compiled</w:t>
      </w:r>
      <w:r>
        <w:rPr>
          <w:rFonts w:eastAsia="Times New Roman" w:cs="Arial"/>
          <w:sz w:val="19"/>
          <w:szCs w:val="19"/>
        </w:rPr>
        <w:t xml:space="preserve"> will be versioned the same as the build number.</w:t>
      </w:r>
    </w:p>
    <w:p w14:paraId="3AED97C0" w14:textId="6089CB07" w:rsidR="00C32C82" w:rsidRDefault="00C32C82" w:rsidP="00DD544F">
      <w:pPr>
        <w:tabs>
          <w:tab w:val="left" w:pos="900"/>
        </w:tabs>
        <w:suppressAutoHyphens/>
        <w:spacing w:afterLines="60" w:after="144"/>
        <w:jc w:val="both"/>
        <w:rPr>
          <w:rFonts w:eastAsia="Times New Roman" w:cs="Arial"/>
          <w:sz w:val="19"/>
          <w:szCs w:val="19"/>
        </w:rPr>
      </w:pPr>
      <w:r>
        <w:rPr>
          <w:noProof/>
        </w:rPr>
        <w:drawing>
          <wp:inline distT="0" distB="0" distL="0" distR="0" wp14:anchorId="213EB4E5" wp14:editId="7DAE7780">
            <wp:extent cx="5448300" cy="5810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48300" cy="581025"/>
                    </a:xfrm>
                    <a:prstGeom prst="rect">
                      <a:avLst/>
                    </a:prstGeom>
                  </pic:spPr>
                </pic:pic>
              </a:graphicData>
            </a:graphic>
          </wp:inline>
        </w:drawing>
      </w:r>
    </w:p>
    <w:p w14:paraId="25FD9B9C" w14:textId="77777777" w:rsidR="00C32C82" w:rsidRDefault="00C32C82" w:rsidP="00DD544F">
      <w:pPr>
        <w:tabs>
          <w:tab w:val="left" w:pos="900"/>
        </w:tabs>
        <w:suppressAutoHyphens/>
        <w:spacing w:afterLines="60" w:after="144"/>
        <w:jc w:val="both"/>
        <w:rPr>
          <w:rFonts w:eastAsia="Times New Roman" w:cs="Arial"/>
          <w:sz w:val="19"/>
          <w:szCs w:val="19"/>
        </w:rPr>
      </w:pPr>
    </w:p>
    <w:p w14:paraId="04739BEC" w14:textId="5517F600" w:rsidR="00C32C82" w:rsidRDefault="00C32C82" w:rsidP="00C32C82">
      <w:pPr>
        <w:pStyle w:val="Heading3"/>
        <w:rPr>
          <w:rFonts w:eastAsia="Times New Roman"/>
        </w:rPr>
      </w:pPr>
      <w:r>
        <w:rPr>
          <w:rFonts w:eastAsia="Times New Roman"/>
        </w:rPr>
        <w:t>Text File Version Management</w:t>
      </w:r>
    </w:p>
    <w:p w14:paraId="7FEE2FB8" w14:textId="77777777" w:rsidR="00DD544F" w:rsidRDefault="00DD544F" w:rsidP="00DD544F">
      <w:pPr>
        <w:tabs>
          <w:tab w:val="left" w:pos="900"/>
        </w:tabs>
        <w:suppressAutoHyphens/>
        <w:spacing w:afterLines="60" w:after="144"/>
        <w:jc w:val="both"/>
        <w:rPr>
          <w:rFonts w:eastAsia="Times New Roman" w:cs="Arial"/>
          <w:sz w:val="19"/>
          <w:szCs w:val="19"/>
        </w:rPr>
      </w:pPr>
      <w:r>
        <w:rPr>
          <w:rFonts w:eastAsia="Times New Roman" w:cs="Arial"/>
          <w:sz w:val="19"/>
          <w:szCs w:val="19"/>
        </w:rPr>
        <w:t>Each application’s version is tracked individually and separated by branch in text file named Version.</w:t>
      </w:r>
    </w:p>
    <w:p w14:paraId="6FA9B15C" w14:textId="77777777" w:rsidR="00DD544F" w:rsidRDefault="00DD544F" w:rsidP="00DD544F">
      <w:pPr>
        <w:tabs>
          <w:tab w:val="left" w:pos="900"/>
        </w:tabs>
        <w:suppressAutoHyphens/>
        <w:spacing w:afterLines="60" w:after="144"/>
        <w:ind w:left="1008"/>
        <w:jc w:val="both"/>
        <w:rPr>
          <w:rFonts w:eastAsia="Times New Roman" w:cs="Arial"/>
          <w:sz w:val="19"/>
          <w:szCs w:val="19"/>
        </w:rPr>
      </w:pPr>
    </w:p>
    <w:p w14:paraId="5C05F8A7" w14:textId="77777777"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TFS Team Project / Versions</w:t>
      </w:r>
    </w:p>
    <w:p w14:paraId="6C20FD9A" w14:textId="77777777"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ab/>
      </w:r>
      <w:r>
        <w:rPr>
          <w:noProof/>
        </w:rPr>
        <w:drawing>
          <wp:inline distT="0" distB="0" distL="0" distR="0" wp14:anchorId="4652C064" wp14:editId="6FAB97F6">
            <wp:extent cx="371475" cy="1809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71475" cy="180975"/>
                    </a:xfrm>
                    <a:prstGeom prst="rect">
                      <a:avLst/>
                    </a:prstGeom>
                  </pic:spPr>
                </pic:pic>
              </a:graphicData>
            </a:graphic>
          </wp:inline>
        </w:drawing>
      </w:r>
      <w:r>
        <w:rPr>
          <w:rFonts w:eastAsia="Times New Roman" w:cs="Arial"/>
          <w:sz w:val="19"/>
          <w:szCs w:val="19"/>
        </w:rPr>
        <w:t xml:space="preserve"> Product Name</w:t>
      </w:r>
    </w:p>
    <w:p w14:paraId="48ADDC1B" w14:textId="77777777"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ab/>
      </w:r>
      <w:r>
        <w:rPr>
          <w:rFonts w:eastAsia="Times New Roman" w:cs="Arial"/>
          <w:sz w:val="19"/>
          <w:szCs w:val="19"/>
        </w:rPr>
        <w:tab/>
      </w:r>
      <w:r>
        <w:rPr>
          <w:noProof/>
        </w:rPr>
        <w:drawing>
          <wp:inline distT="0" distB="0" distL="0" distR="0" wp14:anchorId="24F1BE31" wp14:editId="691A2129">
            <wp:extent cx="371475" cy="1809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71475" cy="180975"/>
                    </a:xfrm>
                    <a:prstGeom prst="rect">
                      <a:avLst/>
                    </a:prstGeom>
                  </pic:spPr>
                </pic:pic>
              </a:graphicData>
            </a:graphic>
          </wp:inline>
        </w:drawing>
      </w:r>
      <w:r>
        <w:rPr>
          <w:rFonts w:eastAsia="Times New Roman" w:cs="Arial"/>
          <w:sz w:val="19"/>
          <w:szCs w:val="19"/>
        </w:rPr>
        <w:t xml:space="preserve"> Development</w:t>
      </w:r>
    </w:p>
    <w:p w14:paraId="50E1C5A9" w14:textId="77777777"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ab/>
      </w:r>
      <w:r>
        <w:rPr>
          <w:rFonts w:eastAsia="Times New Roman" w:cs="Arial"/>
          <w:sz w:val="19"/>
          <w:szCs w:val="19"/>
        </w:rPr>
        <w:tab/>
      </w:r>
      <w:r>
        <w:rPr>
          <w:rFonts w:eastAsia="Times New Roman" w:cs="Arial"/>
          <w:sz w:val="19"/>
          <w:szCs w:val="19"/>
        </w:rPr>
        <w:tab/>
      </w:r>
      <w:r>
        <w:rPr>
          <w:noProof/>
        </w:rPr>
        <w:drawing>
          <wp:inline distT="0" distB="0" distL="0" distR="0" wp14:anchorId="2A77070D" wp14:editId="33563971">
            <wp:extent cx="304800" cy="1619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4800" cy="161925"/>
                    </a:xfrm>
                    <a:prstGeom prst="rect">
                      <a:avLst/>
                    </a:prstGeom>
                    <a:noFill/>
                    <a:ln>
                      <a:noFill/>
                    </a:ln>
                  </pic:spPr>
                </pic:pic>
              </a:graphicData>
            </a:graphic>
          </wp:inline>
        </w:drawing>
      </w:r>
      <w:r>
        <w:rPr>
          <w:rFonts w:eastAsia="Times New Roman" w:cs="Arial"/>
          <w:sz w:val="19"/>
          <w:szCs w:val="19"/>
        </w:rPr>
        <w:t xml:space="preserve"> &lt;POC&gt;</w:t>
      </w:r>
    </w:p>
    <w:p w14:paraId="0068B3AC" w14:textId="77777777"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ab/>
      </w:r>
      <w:r>
        <w:rPr>
          <w:rFonts w:eastAsia="Times New Roman" w:cs="Arial"/>
          <w:sz w:val="19"/>
          <w:szCs w:val="19"/>
        </w:rPr>
        <w:tab/>
      </w:r>
      <w:r>
        <w:rPr>
          <w:rFonts w:eastAsia="Times New Roman" w:cs="Arial"/>
          <w:sz w:val="19"/>
          <w:szCs w:val="19"/>
        </w:rPr>
        <w:tab/>
      </w:r>
      <w:r>
        <w:rPr>
          <w:rFonts w:eastAsia="Times New Roman" w:cs="Arial"/>
          <w:sz w:val="19"/>
          <w:szCs w:val="19"/>
        </w:rPr>
        <w:tab/>
      </w:r>
      <w:r>
        <w:rPr>
          <w:noProof/>
        </w:rPr>
        <w:drawing>
          <wp:inline distT="0" distB="0" distL="0" distR="0" wp14:anchorId="0DE674FA" wp14:editId="5D2254E3">
            <wp:extent cx="161925" cy="2095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61925" cy="209550"/>
                    </a:xfrm>
                    <a:prstGeom prst="rect">
                      <a:avLst/>
                    </a:prstGeom>
                  </pic:spPr>
                </pic:pic>
              </a:graphicData>
            </a:graphic>
          </wp:inline>
        </w:drawing>
      </w:r>
      <w:r>
        <w:rPr>
          <w:rFonts w:eastAsia="Times New Roman" w:cs="Arial"/>
          <w:sz w:val="19"/>
          <w:szCs w:val="19"/>
        </w:rPr>
        <w:t xml:space="preserve"> Version.txt</w:t>
      </w:r>
    </w:p>
    <w:p w14:paraId="4BC187B4" w14:textId="77777777"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ab/>
      </w:r>
      <w:r>
        <w:rPr>
          <w:rFonts w:eastAsia="Times New Roman" w:cs="Arial"/>
          <w:sz w:val="19"/>
          <w:szCs w:val="19"/>
        </w:rPr>
        <w:tab/>
      </w:r>
      <w:r>
        <w:rPr>
          <w:rFonts w:eastAsia="Times New Roman" w:cs="Arial"/>
          <w:sz w:val="19"/>
          <w:szCs w:val="19"/>
        </w:rPr>
        <w:tab/>
      </w:r>
      <w:r>
        <w:rPr>
          <w:noProof/>
        </w:rPr>
        <w:drawing>
          <wp:inline distT="0" distB="0" distL="0" distR="0" wp14:anchorId="091F7FE7" wp14:editId="187A88ED">
            <wp:extent cx="304800" cy="1619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4800" cy="161925"/>
                    </a:xfrm>
                    <a:prstGeom prst="rect">
                      <a:avLst/>
                    </a:prstGeom>
                    <a:noFill/>
                    <a:ln>
                      <a:noFill/>
                    </a:ln>
                  </pic:spPr>
                </pic:pic>
              </a:graphicData>
            </a:graphic>
          </wp:inline>
        </w:drawing>
      </w:r>
      <w:r>
        <w:rPr>
          <w:rFonts w:eastAsia="Times New Roman" w:cs="Arial"/>
          <w:sz w:val="19"/>
          <w:szCs w:val="19"/>
        </w:rPr>
        <w:t xml:space="preserve"> Development</w:t>
      </w:r>
    </w:p>
    <w:p w14:paraId="5A7FE366" w14:textId="77777777"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ab/>
      </w:r>
      <w:r>
        <w:rPr>
          <w:rFonts w:eastAsia="Times New Roman" w:cs="Arial"/>
          <w:sz w:val="19"/>
          <w:szCs w:val="19"/>
        </w:rPr>
        <w:tab/>
      </w:r>
      <w:r>
        <w:rPr>
          <w:rFonts w:eastAsia="Times New Roman" w:cs="Arial"/>
          <w:sz w:val="19"/>
          <w:szCs w:val="19"/>
        </w:rPr>
        <w:tab/>
      </w:r>
      <w:r>
        <w:rPr>
          <w:rFonts w:eastAsia="Times New Roman" w:cs="Arial"/>
          <w:sz w:val="19"/>
          <w:szCs w:val="19"/>
        </w:rPr>
        <w:tab/>
      </w:r>
      <w:r>
        <w:rPr>
          <w:noProof/>
        </w:rPr>
        <w:drawing>
          <wp:inline distT="0" distB="0" distL="0" distR="0" wp14:anchorId="2FE3B4EE" wp14:editId="4DA0D737">
            <wp:extent cx="161925" cy="2095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61925" cy="209550"/>
                    </a:xfrm>
                    <a:prstGeom prst="rect">
                      <a:avLst/>
                    </a:prstGeom>
                  </pic:spPr>
                </pic:pic>
              </a:graphicData>
            </a:graphic>
          </wp:inline>
        </w:drawing>
      </w:r>
      <w:r>
        <w:rPr>
          <w:rFonts w:eastAsia="Times New Roman" w:cs="Arial"/>
          <w:sz w:val="19"/>
          <w:szCs w:val="19"/>
        </w:rPr>
        <w:t xml:space="preserve"> Version.txt</w:t>
      </w:r>
    </w:p>
    <w:p w14:paraId="7743B491" w14:textId="77777777"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ab/>
      </w:r>
      <w:r>
        <w:rPr>
          <w:rFonts w:eastAsia="Times New Roman" w:cs="Arial"/>
          <w:sz w:val="19"/>
          <w:szCs w:val="19"/>
        </w:rPr>
        <w:tab/>
      </w:r>
      <w:r>
        <w:rPr>
          <w:noProof/>
        </w:rPr>
        <w:drawing>
          <wp:inline distT="0" distB="0" distL="0" distR="0" wp14:anchorId="2E6D4122" wp14:editId="30687B43">
            <wp:extent cx="304800" cy="1619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4800" cy="161925"/>
                    </a:xfrm>
                    <a:prstGeom prst="rect">
                      <a:avLst/>
                    </a:prstGeom>
                    <a:noFill/>
                    <a:ln>
                      <a:noFill/>
                    </a:ln>
                  </pic:spPr>
                </pic:pic>
              </a:graphicData>
            </a:graphic>
          </wp:inline>
        </w:drawing>
      </w:r>
      <w:r>
        <w:rPr>
          <w:rFonts w:eastAsia="Times New Roman" w:cs="Arial"/>
          <w:sz w:val="19"/>
          <w:szCs w:val="19"/>
        </w:rPr>
        <w:t xml:space="preserve"> Main</w:t>
      </w:r>
    </w:p>
    <w:p w14:paraId="7B7309D2" w14:textId="77777777" w:rsidR="00DD544F" w:rsidRDefault="00DD544F" w:rsidP="00DD544F">
      <w:pPr>
        <w:tabs>
          <w:tab w:val="left" w:pos="900"/>
        </w:tabs>
        <w:suppressAutoHyphens/>
        <w:spacing w:afterLines="60" w:after="144"/>
        <w:ind w:left="1008"/>
        <w:jc w:val="both"/>
        <w:rPr>
          <w:rFonts w:eastAsia="Times New Roman" w:cs="Arial"/>
          <w:sz w:val="19"/>
          <w:szCs w:val="19"/>
        </w:rPr>
      </w:pPr>
      <w:r>
        <w:tab/>
      </w:r>
      <w:r>
        <w:tab/>
      </w:r>
      <w:r>
        <w:tab/>
      </w:r>
      <w:r>
        <w:rPr>
          <w:noProof/>
        </w:rPr>
        <w:drawing>
          <wp:inline distT="0" distB="0" distL="0" distR="0" wp14:anchorId="334D7EE0" wp14:editId="3F09206E">
            <wp:extent cx="161925" cy="2095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61925" cy="209550"/>
                    </a:xfrm>
                    <a:prstGeom prst="rect">
                      <a:avLst/>
                    </a:prstGeom>
                  </pic:spPr>
                </pic:pic>
              </a:graphicData>
            </a:graphic>
          </wp:inline>
        </w:drawing>
      </w:r>
      <w:r>
        <w:t xml:space="preserve"> </w:t>
      </w:r>
      <w:r>
        <w:rPr>
          <w:rFonts w:eastAsia="Times New Roman" w:cs="Arial"/>
          <w:sz w:val="19"/>
          <w:szCs w:val="19"/>
        </w:rPr>
        <w:t>Version.txt</w:t>
      </w:r>
    </w:p>
    <w:p w14:paraId="074CB3E8" w14:textId="77777777"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ab/>
      </w:r>
      <w:r>
        <w:rPr>
          <w:rFonts w:eastAsia="Times New Roman" w:cs="Arial"/>
          <w:sz w:val="19"/>
          <w:szCs w:val="19"/>
        </w:rPr>
        <w:tab/>
      </w:r>
      <w:r>
        <w:rPr>
          <w:noProof/>
        </w:rPr>
        <w:drawing>
          <wp:inline distT="0" distB="0" distL="0" distR="0" wp14:anchorId="5C2DF99F" wp14:editId="6ACE248C">
            <wp:extent cx="371475" cy="1809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71475" cy="180975"/>
                    </a:xfrm>
                    <a:prstGeom prst="rect">
                      <a:avLst/>
                    </a:prstGeom>
                  </pic:spPr>
                </pic:pic>
              </a:graphicData>
            </a:graphic>
          </wp:inline>
        </w:drawing>
      </w:r>
      <w:r>
        <w:rPr>
          <w:rFonts w:eastAsia="Times New Roman" w:cs="Arial"/>
          <w:sz w:val="19"/>
          <w:szCs w:val="19"/>
        </w:rPr>
        <w:t xml:space="preserve"> Release</w:t>
      </w:r>
    </w:p>
    <w:p w14:paraId="249E6D13" w14:textId="77777777"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ab/>
      </w:r>
      <w:r>
        <w:rPr>
          <w:rFonts w:eastAsia="Times New Roman" w:cs="Arial"/>
          <w:sz w:val="19"/>
          <w:szCs w:val="19"/>
        </w:rPr>
        <w:tab/>
      </w:r>
      <w:r>
        <w:rPr>
          <w:rFonts w:eastAsia="Times New Roman" w:cs="Arial"/>
          <w:sz w:val="19"/>
          <w:szCs w:val="19"/>
        </w:rPr>
        <w:tab/>
      </w:r>
      <w:r>
        <w:rPr>
          <w:noProof/>
        </w:rPr>
        <w:drawing>
          <wp:inline distT="0" distB="0" distL="0" distR="0" wp14:anchorId="015CFC42" wp14:editId="67462AF1">
            <wp:extent cx="304800" cy="1619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4800" cy="161925"/>
                    </a:xfrm>
                    <a:prstGeom prst="rect">
                      <a:avLst/>
                    </a:prstGeom>
                    <a:noFill/>
                    <a:ln>
                      <a:noFill/>
                    </a:ln>
                  </pic:spPr>
                </pic:pic>
              </a:graphicData>
            </a:graphic>
          </wp:inline>
        </w:drawing>
      </w:r>
      <w:r>
        <w:rPr>
          <w:rFonts w:eastAsia="Times New Roman" w:cs="Arial"/>
          <w:sz w:val="19"/>
          <w:szCs w:val="19"/>
        </w:rPr>
        <w:t xml:space="preserve"> 1.0</w:t>
      </w:r>
    </w:p>
    <w:p w14:paraId="6CCB48AB" w14:textId="77777777"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ab/>
      </w:r>
      <w:r>
        <w:rPr>
          <w:rFonts w:eastAsia="Times New Roman" w:cs="Arial"/>
          <w:sz w:val="19"/>
          <w:szCs w:val="19"/>
        </w:rPr>
        <w:tab/>
      </w:r>
      <w:r>
        <w:rPr>
          <w:rFonts w:eastAsia="Times New Roman" w:cs="Arial"/>
          <w:sz w:val="19"/>
          <w:szCs w:val="19"/>
        </w:rPr>
        <w:tab/>
      </w:r>
      <w:r>
        <w:rPr>
          <w:rFonts w:eastAsia="Times New Roman" w:cs="Arial"/>
          <w:sz w:val="19"/>
          <w:szCs w:val="19"/>
        </w:rPr>
        <w:tab/>
      </w:r>
      <w:r>
        <w:rPr>
          <w:noProof/>
        </w:rPr>
        <w:drawing>
          <wp:inline distT="0" distB="0" distL="0" distR="0" wp14:anchorId="09EA5DE2" wp14:editId="7F206F7B">
            <wp:extent cx="161925" cy="2095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61925" cy="209550"/>
                    </a:xfrm>
                    <a:prstGeom prst="rect">
                      <a:avLst/>
                    </a:prstGeom>
                  </pic:spPr>
                </pic:pic>
              </a:graphicData>
            </a:graphic>
          </wp:inline>
        </w:drawing>
      </w:r>
      <w:r>
        <w:rPr>
          <w:rFonts w:eastAsia="Times New Roman" w:cs="Arial"/>
          <w:sz w:val="19"/>
          <w:szCs w:val="19"/>
        </w:rPr>
        <w:t xml:space="preserve"> Version.txt</w:t>
      </w:r>
    </w:p>
    <w:p w14:paraId="4DAFAEFF" w14:textId="77777777"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ab/>
      </w:r>
      <w:r>
        <w:rPr>
          <w:rFonts w:eastAsia="Times New Roman" w:cs="Arial"/>
          <w:sz w:val="19"/>
          <w:szCs w:val="19"/>
        </w:rPr>
        <w:tab/>
      </w:r>
      <w:r>
        <w:rPr>
          <w:rFonts w:eastAsia="Times New Roman" w:cs="Arial"/>
          <w:sz w:val="19"/>
          <w:szCs w:val="19"/>
        </w:rPr>
        <w:tab/>
      </w:r>
      <w:r>
        <w:rPr>
          <w:noProof/>
        </w:rPr>
        <w:drawing>
          <wp:inline distT="0" distB="0" distL="0" distR="0" wp14:anchorId="1A61AD5C" wp14:editId="304456A6">
            <wp:extent cx="304800" cy="1619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4800" cy="161925"/>
                    </a:xfrm>
                    <a:prstGeom prst="rect">
                      <a:avLst/>
                    </a:prstGeom>
                    <a:noFill/>
                    <a:ln>
                      <a:noFill/>
                    </a:ln>
                  </pic:spPr>
                </pic:pic>
              </a:graphicData>
            </a:graphic>
          </wp:inline>
        </w:drawing>
      </w:r>
      <w:r>
        <w:rPr>
          <w:rFonts w:eastAsia="Times New Roman" w:cs="Arial"/>
          <w:sz w:val="19"/>
          <w:szCs w:val="19"/>
        </w:rPr>
        <w:t xml:space="preserve"> 1.1</w:t>
      </w:r>
    </w:p>
    <w:p w14:paraId="67D9559C" w14:textId="77777777"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ab/>
      </w:r>
      <w:r>
        <w:rPr>
          <w:rFonts w:eastAsia="Times New Roman" w:cs="Arial"/>
          <w:sz w:val="19"/>
          <w:szCs w:val="19"/>
        </w:rPr>
        <w:tab/>
      </w:r>
      <w:r>
        <w:rPr>
          <w:rFonts w:eastAsia="Times New Roman" w:cs="Arial"/>
          <w:sz w:val="19"/>
          <w:szCs w:val="19"/>
        </w:rPr>
        <w:tab/>
      </w:r>
      <w:r>
        <w:rPr>
          <w:rFonts w:eastAsia="Times New Roman" w:cs="Arial"/>
          <w:sz w:val="19"/>
          <w:szCs w:val="19"/>
        </w:rPr>
        <w:tab/>
      </w:r>
      <w:r>
        <w:rPr>
          <w:noProof/>
        </w:rPr>
        <w:drawing>
          <wp:inline distT="0" distB="0" distL="0" distR="0" wp14:anchorId="48BCE8EF" wp14:editId="1240EF5F">
            <wp:extent cx="161925" cy="20955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61925" cy="209550"/>
                    </a:xfrm>
                    <a:prstGeom prst="rect">
                      <a:avLst/>
                    </a:prstGeom>
                  </pic:spPr>
                </pic:pic>
              </a:graphicData>
            </a:graphic>
          </wp:inline>
        </w:drawing>
      </w:r>
      <w:r>
        <w:rPr>
          <w:rFonts w:eastAsia="Times New Roman" w:cs="Arial"/>
          <w:sz w:val="19"/>
          <w:szCs w:val="19"/>
        </w:rPr>
        <w:t xml:space="preserve"> Version.txt</w:t>
      </w:r>
    </w:p>
    <w:p w14:paraId="17B62DDF" w14:textId="77777777"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tab/>
      </w:r>
      <w:r>
        <w:rPr>
          <w:rFonts w:eastAsia="Times New Roman" w:cs="Arial"/>
          <w:sz w:val="19"/>
          <w:szCs w:val="19"/>
        </w:rPr>
        <w:tab/>
      </w:r>
      <w:r>
        <w:rPr>
          <w:rFonts w:eastAsia="Times New Roman" w:cs="Arial"/>
          <w:sz w:val="19"/>
          <w:szCs w:val="19"/>
        </w:rPr>
        <w:tab/>
      </w:r>
      <w:r>
        <w:rPr>
          <w:noProof/>
        </w:rPr>
        <w:drawing>
          <wp:inline distT="0" distB="0" distL="0" distR="0" wp14:anchorId="602BBB1E" wp14:editId="08B6632A">
            <wp:extent cx="304800" cy="1619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4800" cy="161925"/>
                    </a:xfrm>
                    <a:prstGeom prst="rect">
                      <a:avLst/>
                    </a:prstGeom>
                    <a:noFill/>
                    <a:ln>
                      <a:noFill/>
                    </a:ln>
                  </pic:spPr>
                </pic:pic>
              </a:graphicData>
            </a:graphic>
          </wp:inline>
        </w:drawing>
      </w:r>
      <w:r>
        <w:rPr>
          <w:rFonts w:eastAsia="Times New Roman" w:cs="Arial"/>
          <w:sz w:val="19"/>
          <w:szCs w:val="19"/>
        </w:rPr>
        <w:t xml:space="preserve"> 2.0</w:t>
      </w:r>
    </w:p>
    <w:p w14:paraId="430A8294" w14:textId="77777777" w:rsidR="00DD544F" w:rsidRDefault="00DD544F" w:rsidP="00DD544F">
      <w:pPr>
        <w:tabs>
          <w:tab w:val="left" w:pos="900"/>
        </w:tabs>
        <w:suppressAutoHyphens/>
        <w:spacing w:afterLines="60" w:after="144"/>
        <w:ind w:left="1008"/>
        <w:jc w:val="both"/>
        <w:rPr>
          <w:rFonts w:eastAsia="Times New Roman" w:cs="Arial"/>
          <w:sz w:val="19"/>
          <w:szCs w:val="19"/>
        </w:rPr>
      </w:pPr>
      <w:r>
        <w:rPr>
          <w:rFonts w:eastAsia="Times New Roman" w:cs="Arial"/>
          <w:sz w:val="19"/>
          <w:szCs w:val="19"/>
        </w:rPr>
        <w:lastRenderedPageBreak/>
        <w:tab/>
      </w:r>
      <w:r>
        <w:rPr>
          <w:rFonts w:eastAsia="Times New Roman" w:cs="Arial"/>
          <w:sz w:val="19"/>
          <w:szCs w:val="19"/>
        </w:rPr>
        <w:tab/>
      </w:r>
      <w:r>
        <w:rPr>
          <w:rFonts w:eastAsia="Times New Roman" w:cs="Arial"/>
          <w:sz w:val="19"/>
          <w:szCs w:val="19"/>
        </w:rPr>
        <w:tab/>
      </w:r>
      <w:r>
        <w:rPr>
          <w:rFonts w:eastAsia="Times New Roman" w:cs="Arial"/>
          <w:sz w:val="19"/>
          <w:szCs w:val="19"/>
        </w:rPr>
        <w:tab/>
      </w:r>
      <w:r>
        <w:rPr>
          <w:noProof/>
        </w:rPr>
        <w:drawing>
          <wp:inline distT="0" distB="0" distL="0" distR="0" wp14:anchorId="5806FFFF" wp14:editId="1F97CD41">
            <wp:extent cx="161925" cy="2095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61925" cy="209550"/>
                    </a:xfrm>
                    <a:prstGeom prst="rect">
                      <a:avLst/>
                    </a:prstGeom>
                  </pic:spPr>
                </pic:pic>
              </a:graphicData>
            </a:graphic>
          </wp:inline>
        </w:drawing>
      </w:r>
      <w:r>
        <w:rPr>
          <w:rFonts w:eastAsia="Times New Roman" w:cs="Arial"/>
          <w:sz w:val="19"/>
          <w:szCs w:val="19"/>
        </w:rPr>
        <w:t xml:space="preserve"> Version.txt</w:t>
      </w:r>
    </w:p>
    <w:p w14:paraId="054034F2" w14:textId="77777777" w:rsidR="00DD544F" w:rsidRDefault="00DD544F" w:rsidP="00DD544F">
      <w:pPr>
        <w:pStyle w:val="BTBodyText"/>
      </w:pPr>
    </w:p>
    <w:p w14:paraId="0B3BDED7" w14:textId="77777777" w:rsidR="00DD544F" w:rsidRDefault="00DD544F" w:rsidP="00DD544F">
      <w:pPr>
        <w:pStyle w:val="Heading3"/>
      </w:pPr>
      <w:bookmarkStart w:id="75" w:name="_Toc352824890"/>
      <w:bookmarkStart w:id="76" w:name="_Toc364257343"/>
      <w:r>
        <w:t>Development</w:t>
      </w:r>
      <w:bookmarkEnd w:id="75"/>
      <w:bookmarkEnd w:id="76"/>
    </w:p>
    <w:p w14:paraId="12E0970E" w14:textId="77777777" w:rsidR="00DD544F" w:rsidRDefault="00DD544F" w:rsidP="00DD544F">
      <w:pPr>
        <w:pStyle w:val="Heading4"/>
      </w:pPr>
      <w:r>
        <w:t>Features</w:t>
      </w:r>
    </w:p>
    <w:p w14:paraId="42E8F169" w14:textId="1B724BB8" w:rsidR="00D34753" w:rsidRDefault="00D34753" w:rsidP="00D34753">
      <w:pPr>
        <w:pStyle w:val="BTBodyText"/>
      </w:pPr>
      <w:r>
        <w:t>The &lt;Feature Name&gt; branch version will consist of identifying with the current or scheduled Major release number followed by a decremented number in the second seq</w:t>
      </w:r>
      <w:r w:rsidR="00321560">
        <w:t>uence (“88”. “77”, etc.)  and “</w:t>
      </w:r>
      <w:r>
        <w:t>99” for the third sequence.  The decremented number in the third sequence should be significant and not duplicated by any other feature branch builds for that specific code branch.</w:t>
      </w:r>
    </w:p>
    <w:p w14:paraId="7D8231D1" w14:textId="57769E3C" w:rsidR="00D34753" w:rsidRDefault="00321560" w:rsidP="00D34753">
      <w:pPr>
        <w:pStyle w:val="BTBodyText"/>
      </w:pPr>
      <w:r>
        <w:t>Example: 2.88.</w:t>
      </w:r>
      <w:r w:rsidR="00D34753">
        <w:t>99.[build]</w:t>
      </w:r>
    </w:p>
    <w:p w14:paraId="06BE159E" w14:textId="77777777" w:rsidR="00D34753" w:rsidRDefault="00D34753" w:rsidP="00D34753">
      <w:pPr>
        <w:pStyle w:val="BTBodyText"/>
      </w:pPr>
      <w:r>
        <w:t>Any deployments utilizing this numbering scheme are not susceptible to a service contract and thus should not be generating bug reports. Members of the QA team are also not to be testing software using these versions as they have not been merged into the main code branch and run through all automated tests.</w:t>
      </w:r>
    </w:p>
    <w:p w14:paraId="381FA822" w14:textId="77777777" w:rsidR="00D34753" w:rsidRDefault="00D34753" w:rsidP="00DD544F">
      <w:pPr>
        <w:pStyle w:val="BTBodyText"/>
      </w:pPr>
    </w:p>
    <w:p w14:paraId="6CE10DE1" w14:textId="77777777" w:rsidR="00DD544F" w:rsidRDefault="00DD544F" w:rsidP="00DD544F">
      <w:pPr>
        <w:pStyle w:val="Heading4"/>
      </w:pPr>
      <w:r>
        <w:t>Proof of Concept</w:t>
      </w:r>
    </w:p>
    <w:p w14:paraId="10DE5A51" w14:textId="77777777" w:rsidR="00DD544F" w:rsidRDefault="00DD544F" w:rsidP="00DD544F">
      <w:pPr>
        <w:pStyle w:val="BTBodyText"/>
      </w:pPr>
      <w:r>
        <w:t>The &lt;POC&gt; branch may not be merged into the Main code branch until determined by the Product Owner, Development Manager or QA Manager.  Thus it is treated like a parallel branch to Main containing a version number, build script and install until it has been decided to be part of the application and then takes on the Main branch version number.  Once the decision to merge into the Main branch is made the POC version text file is removed.  The POC branch version will consist of all nines in the first three sequence identifiers.</w:t>
      </w:r>
    </w:p>
    <w:p w14:paraId="3D3B865B" w14:textId="51C35C81" w:rsidR="00DD544F" w:rsidRDefault="001B2F73" w:rsidP="00DD544F">
      <w:pPr>
        <w:pStyle w:val="BTBodyText"/>
      </w:pPr>
      <w:r>
        <w:t xml:space="preserve">Example: </w:t>
      </w:r>
      <w:r w:rsidR="00321560">
        <w:t>99.99.</w:t>
      </w:r>
      <w:r w:rsidR="00DD544F">
        <w:t>99.[build]</w:t>
      </w:r>
    </w:p>
    <w:p w14:paraId="2F9E1BFD" w14:textId="77777777" w:rsidR="00DD544F" w:rsidRDefault="00DD544F" w:rsidP="00DD544F">
      <w:pPr>
        <w:pStyle w:val="BTBodyText"/>
      </w:pPr>
      <w:r>
        <w:t xml:space="preserve">Any deployments utilizing this numbering scheme are not susceptible to a service contract and thus should not be generating bug reports. </w:t>
      </w:r>
    </w:p>
    <w:p w14:paraId="5FA484F6" w14:textId="77777777" w:rsidR="00DD544F" w:rsidRDefault="00DD544F" w:rsidP="00DD544F">
      <w:pPr>
        <w:pStyle w:val="Heading4"/>
      </w:pPr>
      <w:r>
        <w:t>Development</w:t>
      </w:r>
    </w:p>
    <w:p w14:paraId="458DB938" w14:textId="596F5914" w:rsidR="00DD544F" w:rsidRDefault="00DD544F" w:rsidP="00DD544F">
      <w:pPr>
        <w:pStyle w:val="BTBodyText"/>
      </w:pPr>
      <w:r>
        <w:t xml:space="preserve">The Development branch version will consist of identifying with the current or scheduled Major release number followed by “99” for the second and </w:t>
      </w:r>
      <w:r w:rsidR="00321560">
        <w:t>“</w:t>
      </w:r>
      <w:r w:rsidR="001B2F73">
        <w:t xml:space="preserve">99” for the </w:t>
      </w:r>
      <w:r>
        <w:t>third sequences.</w:t>
      </w:r>
    </w:p>
    <w:p w14:paraId="690769BD" w14:textId="5115195E" w:rsidR="00DD544F" w:rsidRDefault="00321560" w:rsidP="00DD544F">
      <w:pPr>
        <w:pStyle w:val="BTBodyText"/>
      </w:pPr>
      <w:r>
        <w:t>Example: 2.99.</w:t>
      </w:r>
      <w:r w:rsidR="00DD544F">
        <w:t>99.[build]</w:t>
      </w:r>
    </w:p>
    <w:p w14:paraId="5C70740A" w14:textId="77777777" w:rsidR="00DD544F" w:rsidRDefault="00DD544F" w:rsidP="00DD544F">
      <w:pPr>
        <w:pStyle w:val="BTBodyText"/>
      </w:pPr>
      <w:r>
        <w:t>Any deployments utilizing this numbering scheme are not susceptible to a service contract and thus should not be generating bug reports. Members of the QA team are also not to be testing software using these versions as they have not been merged into the main code branch and run through all automated tests.</w:t>
      </w:r>
    </w:p>
    <w:p w14:paraId="6120918D" w14:textId="77777777" w:rsidR="00DD544F" w:rsidRDefault="00DD544F" w:rsidP="00DD544F">
      <w:pPr>
        <w:pStyle w:val="Heading4"/>
      </w:pPr>
      <w:r>
        <w:t>New Development done in Releases</w:t>
      </w:r>
    </w:p>
    <w:p w14:paraId="397CB9F8" w14:textId="5A60D8F2" w:rsidR="00DD544F" w:rsidRDefault="00DD544F" w:rsidP="00DD544F">
      <w:pPr>
        <w:pStyle w:val="BTBodyText"/>
      </w:pPr>
      <w:r>
        <w:t>The Releases development branch version will consist of identifying with the current or scheduled Major and Mino</w:t>
      </w:r>
      <w:r w:rsidR="00321560">
        <w:t>r release numbers followed by “</w:t>
      </w:r>
      <w:r>
        <w:t>99” for the third sequence.</w:t>
      </w:r>
    </w:p>
    <w:p w14:paraId="00F74094" w14:textId="1FDF7FD3" w:rsidR="00DD544F" w:rsidRDefault="00321560" w:rsidP="00DD544F">
      <w:pPr>
        <w:pStyle w:val="BTBodyText"/>
      </w:pPr>
      <w:r>
        <w:t>Example: 2.5.</w:t>
      </w:r>
      <w:r w:rsidR="00DD544F">
        <w:t>99.[build]</w:t>
      </w:r>
    </w:p>
    <w:p w14:paraId="28752D4E" w14:textId="77777777" w:rsidR="00DD544F" w:rsidRDefault="00DD544F" w:rsidP="00DD544F">
      <w:pPr>
        <w:pStyle w:val="BTBodyText"/>
      </w:pPr>
      <w:r>
        <w:t>This should be a rare occasion and only done in emergencies.</w:t>
      </w:r>
    </w:p>
    <w:p w14:paraId="3257E460" w14:textId="77777777" w:rsidR="00DD544F" w:rsidRDefault="00DD544F" w:rsidP="00DD544F">
      <w:pPr>
        <w:pStyle w:val="BTBodyText"/>
      </w:pPr>
    </w:p>
    <w:p w14:paraId="70E11073" w14:textId="77777777" w:rsidR="00DD544F" w:rsidRDefault="00DD544F" w:rsidP="00DD544F">
      <w:pPr>
        <w:pStyle w:val="BTBodyText"/>
      </w:pPr>
    </w:p>
    <w:p w14:paraId="0540FE9C" w14:textId="77777777" w:rsidR="00DD544F" w:rsidRDefault="00DD544F" w:rsidP="00DD544F">
      <w:pPr>
        <w:pStyle w:val="Heading3"/>
      </w:pPr>
      <w:bookmarkStart w:id="77" w:name="_Toc352824891"/>
      <w:bookmarkStart w:id="78" w:name="_Toc364257344"/>
      <w:r>
        <w:t>Main</w:t>
      </w:r>
      <w:bookmarkEnd w:id="77"/>
      <w:bookmarkEnd w:id="78"/>
    </w:p>
    <w:p w14:paraId="2974550E" w14:textId="77777777" w:rsidR="00DD544F" w:rsidRDefault="00DD544F" w:rsidP="00DD544F">
      <w:pPr>
        <w:pStyle w:val="BTBodyText"/>
      </w:pPr>
      <w:r>
        <w:t>The Main branch contains the version that is currently in a QA phase and the current SDLC.  As each Major and Minor release is made the Main version is incremented to accommodate the next scheduled version and the build number is reset.</w:t>
      </w:r>
    </w:p>
    <w:p w14:paraId="6EEFBE45" w14:textId="77777777" w:rsidR="00DD544F" w:rsidRDefault="00DD544F" w:rsidP="00DD544F">
      <w:pPr>
        <w:pStyle w:val="BTBodyText"/>
      </w:pPr>
      <w:r>
        <w:t>For example, if the most recent release of the application is 2.0 and the Main version is currently set to 2.0.0.25 then it will be updated to 2.1.0.0 to accommodate the next minor change as per the release calendar schedule.</w:t>
      </w:r>
    </w:p>
    <w:p w14:paraId="7E634224" w14:textId="77777777" w:rsidR="00DD544F" w:rsidRDefault="00DD544F" w:rsidP="00DD544F">
      <w:pPr>
        <w:pStyle w:val="BTBodyText"/>
      </w:pPr>
      <w:r>
        <w:t>Note: Prior to QA receiving any builds the Product Owner, Development Manager or QA Manager must provide the release calendar and version number for the next scheduled release.</w:t>
      </w:r>
    </w:p>
    <w:p w14:paraId="40ED60A1" w14:textId="77777777" w:rsidR="00DD544F" w:rsidRDefault="00DD544F" w:rsidP="00DD544F">
      <w:pPr>
        <w:pStyle w:val="BTBodyText"/>
      </w:pPr>
    </w:p>
    <w:p w14:paraId="6DA0DC93" w14:textId="77777777" w:rsidR="00DD544F" w:rsidRDefault="00DD544F" w:rsidP="00DD544F">
      <w:pPr>
        <w:pStyle w:val="Heading3"/>
      </w:pPr>
      <w:bookmarkStart w:id="79" w:name="_Toc352824892"/>
      <w:bookmarkStart w:id="80" w:name="_Toc364257345"/>
      <w:r>
        <w:t>Release</w:t>
      </w:r>
      <w:bookmarkEnd w:id="79"/>
      <w:bookmarkEnd w:id="80"/>
    </w:p>
    <w:p w14:paraId="4F3AD64F" w14:textId="77777777" w:rsidR="00DD544F" w:rsidRDefault="00DD544F" w:rsidP="00DD544F">
      <w:pPr>
        <w:pStyle w:val="BTBodyText"/>
      </w:pPr>
      <w:r>
        <w:t>As each Major and Minor release is made, a copy of the Main version is placed in a directory named after the Major/Minor version.  The third sequence (hotfix) is incremented once and the fourth sequence (build) is reset to 0.  As hotfixes go through the SDLC the fourth sequence (build number) will increment but the first three sequences will not change.</w:t>
      </w:r>
    </w:p>
    <w:p w14:paraId="1F3C658D" w14:textId="77777777" w:rsidR="00DD544F" w:rsidRDefault="00DD544F" w:rsidP="00DD544F">
      <w:pPr>
        <w:pStyle w:val="BTBodyText"/>
      </w:pPr>
    </w:p>
    <w:p w14:paraId="6B108552" w14:textId="77777777" w:rsidR="00DD544F" w:rsidRDefault="00DD544F" w:rsidP="00DD544F">
      <w:pPr>
        <w:pStyle w:val="BTBodyText"/>
      </w:pPr>
      <w:r>
        <w:t>The third sequence number will be incremented after each hotfix release and the fourth sequence (build) is reset to 0.</w:t>
      </w:r>
    </w:p>
    <w:p w14:paraId="73D79658" w14:textId="77777777" w:rsidR="00DD544F" w:rsidRDefault="00DD544F" w:rsidP="00DD544F">
      <w:pPr>
        <w:pStyle w:val="BTBodyText"/>
      </w:pPr>
    </w:p>
    <w:p w14:paraId="30AF9C0A" w14:textId="77777777" w:rsidR="00DD544F" w:rsidRDefault="00DD544F" w:rsidP="00DD544F">
      <w:pPr>
        <w:pStyle w:val="Heading3"/>
      </w:pPr>
      <w:bookmarkStart w:id="81" w:name="_Toc352824893"/>
      <w:bookmarkStart w:id="82" w:name="_Toc364257346"/>
      <w:r>
        <w:t>Removal</w:t>
      </w:r>
      <w:bookmarkEnd w:id="81"/>
      <w:bookmarkEnd w:id="82"/>
    </w:p>
    <w:p w14:paraId="5C01FF07" w14:textId="77777777" w:rsidR="00DD544F" w:rsidRDefault="00DD544F" w:rsidP="00DD544F">
      <w:pPr>
        <w:pStyle w:val="BTBodyText"/>
      </w:pPr>
      <w:r>
        <w:t>As each source code branch is deleted so should the accompanying Version file be deleted.</w:t>
      </w:r>
    </w:p>
    <w:p w14:paraId="5596E1A6" w14:textId="77777777" w:rsidR="002E297A" w:rsidRDefault="002E297A" w:rsidP="002E297A">
      <w:pPr>
        <w:pStyle w:val="BTBodyText"/>
      </w:pPr>
    </w:p>
    <w:p w14:paraId="31B1A842" w14:textId="1557C275" w:rsidR="00276D31" w:rsidRDefault="002E297A" w:rsidP="002E297A">
      <w:pPr>
        <w:pStyle w:val="Heading2"/>
      </w:pPr>
      <w:bookmarkStart w:id="83" w:name="_Toc364257347"/>
      <w:r>
        <w:t>Staging Folder</w:t>
      </w:r>
      <w:bookmarkEnd w:id="83"/>
    </w:p>
    <w:p w14:paraId="2E09452D" w14:textId="21164AB5" w:rsidR="002E297A" w:rsidRDefault="002E297A" w:rsidP="002E297A">
      <w:pPr>
        <w:pStyle w:val="BTBodyText"/>
        <w:rPr>
          <w:sz w:val="20"/>
        </w:rPr>
      </w:pPr>
      <w:r>
        <w:t>The Staging folder is placed in the R&amp;D network share in a folder named after the 4 digit version.</w:t>
      </w:r>
    </w:p>
    <w:p w14:paraId="31112662" w14:textId="65B0E32B" w:rsidR="002E297A" w:rsidRDefault="002E297A" w:rsidP="002E297A">
      <w:pPr>
        <w:pStyle w:val="BTBodyText"/>
        <w:rPr>
          <w:sz w:val="20"/>
        </w:rPr>
      </w:pPr>
      <w:r w:rsidRPr="002E297A">
        <w:rPr>
          <w:sz w:val="20"/>
        </w:rPr>
        <w:t>\\bluepoint.com\Departments\R&amp;D\QA\&lt;Application&gt;\&lt;Branch&gt;\&lt;4 Digit Version&gt;\&lt;Install Type&gt;</w:t>
      </w:r>
    </w:p>
    <w:p w14:paraId="6AA744DA" w14:textId="235CA36D" w:rsidR="002E297A" w:rsidRPr="002E297A" w:rsidRDefault="002E297A" w:rsidP="002E297A">
      <w:pPr>
        <w:pStyle w:val="BTBodyText"/>
        <w:rPr>
          <w:sz w:val="20"/>
        </w:rPr>
      </w:pPr>
      <w:r>
        <w:rPr>
          <w:sz w:val="20"/>
        </w:rPr>
        <w:t xml:space="preserve">Ex. </w:t>
      </w:r>
      <w:r w:rsidR="00C32C82" w:rsidRPr="00C32C82">
        <w:rPr>
          <w:sz w:val="20"/>
        </w:rPr>
        <w:t>\\bluepoint.com\Departments\R&amp;D\QA\IP\IP Admin\MAIN\5.0.7.7\EXE</w:t>
      </w:r>
    </w:p>
    <w:p w14:paraId="3B5A110E" w14:textId="77777777" w:rsidR="007C2CD1" w:rsidRDefault="007C2CD1" w:rsidP="002E297A">
      <w:pPr>
        <w:pStyle w:val="BTBodyText"/>
      </w:pPr>
    </w:p>
    <w:p w14:paraId="6F3CD06D" w14:textId="77777777" w:rsidR="002E297A" w:rsidRDefault="002E297A" w:rsidP="007C2CD1">
      <w:pPr>
        <w:pStyle w:val="Heading2"/>
      </w:pPr>
      <w:bookmarkStart w:id="84" w:name="_Toc364257348"/>
      <w:r>
        <w:t>Change log</w:t>
      </w:r>
      <w:bookmarkEnd w:id="84"/>
    </w:p>
    <w:p w14:paraId="20094AAD" w14:textId="77777777" w:rsidR="002E297A" w:rsidRDefault="002E297A" w:rsidP="002E297A">
      <w:pPr>
        <w:pStyle w:val="BTBodyText"/>
      </w:pPr>
      <w:r>
        <w:t>The change log is placed within the 4 digit version number folder within the staging folder.</w:t>
      </w:r>
    </w:p>
    <w:p w14:paraId="2F71ADA9" w14:textId="17BE7EA1" w:rsidR="00C32C82" w:rsidRDefault="00C32C82" w:rsidP="00C32C82">
      <w:pPr>
        <w:pStyle w:val="BTBodyText"/>
        <w:rPr>
          <w:sz w:val="20"/>
        </w:rPr>
      </w:pPr>
      <w:r w:rsidRPr="002E297A">
        <w:rPr>
          <w:sz w:val="20"/>
        </w:rPr>
        <w:t>\\bluepoint.com\Departments\R&amp;D\QA\&lt;Application&gt;\&lt;Branch&gt;\&lt;4 Digit Version&gt;\&lt;</w:t>
      </w:r>
      <w:r w:rsidR="00C72578" w:rsidRPr="00C72578">
        <w:rPr>
          <w:sz w:val="20"/>
        </w:rPr>
        <w:t xml:space="preserve"> </w:t>
      </w:r>
      <w:r w:rsidR="00C72578" w:rsidRPr="002E297A">
        <w:rPr>
          <w:sz w:val="20"/>
        </w:rPr>
        <w:t>Application</w:t>
      </w:r>
      <w:r w:rsidR="00C72578" w:rsidRPr="002E297A">
        <w:rPr>
          <w:sz w:val="20"/>
        </w:rPr>
        <w:t xml:space="preserve"> </w:t>
      </w:r>
      <w:r w:rsidRPr="002E297A">
        <w:rPr>
          <w:sz w:val="20"/>
        </w:rPr>
        <w:t>&gt;</w:t>
      </w:r>
      <w:r w:rsidR="00C72578">
        <w:rPr>
          <w:sz w:val="20"/>
        </w:rPr>
        <w:t>_Changelog_</w:t>
      </w:r>
      <w:r w:rsidR="00C72578" w:rsidRPr="002E297A">
        <w:rPr>
          <w:sz w:val="20"/>
        </w:rPr>
        <w:t>&lt;4 Digit Version&gt;</w:t>
      </w:r>
      <w:r w:rsidR="00C72578">
        <w:rPr>
          <w:sz w:val="20"/>
        </w:rPr>
        <w:t>.txt</w:t>
      </w:r>
    </w:p>
    <w:p w14:paraId="2F9B7E3B" w14:textId="11E25429" w:rsidR="002E297A" w:rsidRDefault="002E297A" w:rsidP="002E297A">
      <w:pPr>
        <w:pStyle w:val="BTBodyText"/>
      </w:pPr>
      <w:r w:rsidRPr="002E297A">
        <w:rPr>
          <w:sz w:val="20"/>
        </w:rPr>
        <w:t xml:space="preserve">Ex. </w:t>
      </w:r>
      <w:r w:rsidR="00C32C82" w:rsidRPr="00C32C82">
        <w:rPr>
          <w:sz w:val="20"/>
        </w:rPr>
        <w:t>\\bluepoint.com\Departments\R&amp;D\QA\IP\IP Admin\MAIN\5.0.7.7\Hub Admin_Changelog_5.0.7.7.txt</w:t>
      </w:r>
      <w:r>
        <w:br/>
      </w:r>
    </w:p>
    <w:p w14:paraId="31B1A844" w14:textId="1873E592" w:rsidR="00276D31" w:rsidRDefault="007C2CD1" w:rsidP="002E297A">
      <w:pPr>
        <w:pStyle w:val="BTBodyText"/>
      </w:pPr>
      <w:r>
        <w:t>The changelog contains the changeset details from TFS from the last build.</w:t>
      </w:r>
    </w:p>
    <w:p w14:paraId="31B1A845" w14:textId="77777777" w:rsidR="00276D31" w:rsidRDefault="00276D31" w:rsidP="00276D31">
      <w:pPr>
        <w:pStyle w:val="BTBodyText"/>
      </w:pPr>
    </w:p>
    <w:p w14:paraId="610F46E7" w14:textId="6D6F0A32" w:rsidR="00CA7655" w:rsidRDefault="00CA7655" w:rsidP="00BE25A5">
      <w:pPr>
        <w:pStyle w:val="Heading2"/>
      </w:pPr>
      <w:r>
        <w:lastRenderedPageBreak/>
        <w:t>Final Releases</w:t>
      </w:r>
    </w:p>
    <w:p w14:paraId="2D533D9A" w14:textId="4B0A6136" w:rsidR="00CA7655" w:rsidRDefault="00CA7655" w:rsidP="00276D31">
      <w:pPr>
        <w:pStyle w:val="BTBodyText"/>
      </w:pPr>
      <w:r>
        <w:t>The Final Releases directory structure will be configured as outlined in the diagram below.  This will allow our Technical services to easily deploy the latest version with the included hotfixes.</w:t>
      </w:r>
    </w:p>
    <w:p w14:paraId="42D04596" w14:textId="77777777" w:rsidR="00CA7655" w:rsidRDefault="00CA7655" w:rsidP="00276D31">
      <w:pPr>
        <w:pStyle w:val="BTBodyText"/>
      </w:pPr>
    </w:p>
    <w:p w14:paraId="27BDBC4C" w14:textId="77777777" w:rsidR="00CA7655" w:rsidRDefault="00CA7655" w:rsidP="00CA7655">
      <w:pPr>
        <w:pStyle w:val="BTBodyText"/>
        <w:numPr>
          <w:ilvl w:val="0"/>
          <w:numId w:val="23"/>
        </w:numPr>
      </w:pPr>
      <w:r>
        <w:t>\\bluepoint.com\Software\Final Releases</w:t>
      </w:r>
    </w:p>
    <w:p w14:paraId="34ED7E96" w14:textId="77777777" w:rsidR="00CA7655" w:rsidRDefault="00CA7655" w:rsidP="00CA7655">
      <w:pPr>
        <w:pStyle w:val="BTBodyText"/>
        <w:numPr>
          <w:ilvl w:val="1"/>
          <w:numId w:val="23"/>
        </w:numPr>
      </w:pPr>
      <w:r>
        <w:t>&lt;Application Name&gt;</w:t>
      </w:r>
    </w:p>
    <w:p w14:paraId="161E0534" w14:textId="77777777" w:rsidR="00CA7655" w:rsidRDefault="00CA7655" w:rsidP="00CA7655">
      <w:pPr>
        <w:pStyle w:val="BTBodyText"/>
        <w:numPr>
          <w:ilvl w:val="2"/>
          <w:numId w:val="23"/>
        </w:numPr>
      </w:pPr>
      <w:r>
        <w:t>&lt;Major.Minor Version&gt;</w:t>
      </w:r>
    </w:p>
    <w:p w14:paraId="18BA6506" w14:textId="77777777" w:rsidR="00CA7655" w:rsidRDefault="00CA7655" w:rsidP="00CA7655">
      <w:pPr>
        <w:pStyle w:val="BTBodyText"/>
        <w:numPr>
          <w:ilvl w:val="3"/>
          <w:numId w:val="23"/>
        </w:numPr>
      </w:pPr>
      <w:r>
        <w:t>BETA</w:t>
      </w:r>
    </w:p>
    <w:p w14:paraId="41C25572" w14:textId="77777777" w:rsidR="00CA7655" w:rsidRDefault="00CA7655" w:rsidP="00CA7655">
      <w:pPr>
        <w:pStyle w:val="BTBodyText"/>
        <w:numPr>
          <w:ilvl w:val="4"/>
          <w:numId w:val="23"/>
        </w:numPr>
      </w:pPr>
      <w:r>
        <w:t>&lt;Major.Minor.Hotfix&gt;</w:t>
      </w:r>
    </w:p>
    <w:p w14:paraId="5754CE14" w14:textId="77777777" w:rsidR="00CA7655" w:rsidRDefault="00CA7655" w:rsidP="00CA7655">
      <w:pPr>
        <w:pStyle w:val="BTBodyText"/>
        <w:numPr>
          <w:ilvl w:val="5"/>
          <w:numId w:val="23"/>
        </w:numPr>
      </w:pPr>
      <w:r>
        <w:t>Documentation</w:t>
      </w:r>
    </w:p>
    <w:p w14:paraId="6B72C309" w14:textId="77777777" w:rsidR="00CA7655" w:rsidRDefault="00CA7655" w:rsidP="00CA7655">
      <w:pPr>
        <w:pStyle w:val="BTBodyText"/>
        <w:numPr>
          <w:ilvl w:val="5"/>
          <w:numId w:val="23"/>
        </w:numPr>
      </w:pPr>
      <w:r>
        <w:t>Software</w:t>
      </w:r>
    </w:p>
    <w:p w14:paraId="2CB10E15" w14:textId="77777777" w:rsidR="00CA7655" w:rsidRDefault="00CA7655" w:rsidP="00CA7655">
      <w:pPr>
        <w:pStyle w:val="BTBodyText"/>
        <w:numPr>
          <w:ilvl w:val="6"/>
          <w:numId w:val="23"/>
        </w:numPr>
      </w:pPr>
      <w:r>
        <w:t>&lt;Application Major.Minor.Hotfix&gt;</w:t>
      </w:r>
    </w:p>
    <w:p w14:paraId="1F75FEFE" w14:textId="77777777" w:rsidR="00CA7655" w:rsidRDefault="00CA7655" w:rsidP="00CA7655">
      <w:pPr>
        <w:pStyle w:val="BTBodyText"/>
        <w:numPr>
          <w:ilvl w:val="6"/>
          <w:numId w:val="23"/>
        </w:numPr>
      </w:pPr>
      <w:r>
        <w:t>&lt;Application Major.Minor.Hotfix&gt;</w:t>
      </w:r>
    </w:p>
    <w:p w14:paraId="0CC41511" w14:textId="77777777" w:rsidR="00CA7655" w:rsidRDefault="00CA7655" w:rsidP="00CA7655">
      <w:pPr>
        <w:pStyle w:val="BTBodyText"/>
        <w:numPr>
          <w:ilvl w:val="5"/>
          <w:numId w:val="23"/>
        </w:numPr>
      </w:pPr>
      <w:r>
        <w:t>Tools</w:t>
      </w:r>
    </w:p>
    <w:p w14:paraId="5968E8E4" w14:textId="77777777" w:rsidR="00CA7655" w:rsidRDefault="00CA7655" w:rsidP="00CA7655">
      <w:pPr>
        <w:pStyle w:val="BTBodyText"/>
        <w:numPr>
          <w:ilvl w:val="5"/>
          <w:numId w:val="23"/>
        </w:numPr>
      </w:pPr>
      <w:r>
        <w:t>Unchanged applications</w:t>
      </w:r>
    </w:p>
    <w:p w14:paraId="28BB6A1E" w14:textId="77777777" w:rsidR="00CA7655" w:rsidRDefault="00CA7655" w:rsidP="00CA7655">
      <w:pPr>
        <w:pStyle w:val="BTBodyText"/>
        <w:numPr>
          <w:ilvl w:val="6"/>
          <w:numId w:val="23"/>
        </w:numPr>
      </w:pPr>
      <w:r>
        <w:t>&lt;Application Major.Minor.Hotfix&gt;</w:t>
      </w:r>
    </w:p>
    <w:p w14:paraId="38E2BAF8" w14:textId="77777777" w:rsidR="00CA7655" w:rsidRDefault="00CA7655" w:rsidP="00CA7655">
      <w:pPr>
        <w:pStyle w:val="BTBodyText"/>
        <w:numPr>
          <w:ilvl w:val="6"/>
          <w:numId w:val="23"/>
        </w:numPr>
      </w:pPr>
      <w:r>
        <w:t>&lt;Application Major.Minor.Hotfix&gt;</w:t>
      </w:r>
    </w:p>
    <w:p w14:paraId="6D2B8D2A" w14:textId="77777777" w:rsidR="00CA7655" w:rsidRDefault="00CA7655" w:rsidP="00CA7655">
      <w:pPr>
        <w:pStyle w:val="BTBodyText"/>
        <w:numPr>
          <w:ilvl w:val="3"/>
          <w:numId w:val="23"/>
        </w:numPr>
      </w:pPr>
      <w:r>
        <w:t>Documentation</w:t>
      </w:r>
    </w:p>
    <w:p w14:paraId="3AD372A1" w14:textId="77777777" w:rsidR="00CA7655" w:rsidRDefault="00CA7655" w:rsidP="00CA7655">
      <w:pPr>
        <w:pStyle w:val="BTBodyText"/>
        <w:numPr>
          <w:ilvl w:val="3"/>
          <w:numId w:val="23"/>
        </w:numPr>
      </w:pPr>
      <w:r>
        <w:t>Software</w:t>
      </w:r>
    </w:p>
    <w:p w14:paraId="5CE15364" w14:textId="77777777" w:rsidR="00CA7655" w:rsidRDefault="00CA7655" w:rsidP="00CA7655">
      <w:pPr>
        <w:pStyle w:val="BTBodyText"/>
        <w:numPr>
          <w:ilvl w:val="4"/>
          <w:numId w:val="23"/>
        </w:numPr>
      </w:pPr>
      <w:r>
        <w:t>&lt;Application Major.Minor&gt;</w:t>
      </w:r>
    </w:p>
    <w:p w14:paraId="4B49196A" w14:textId="77777777" w:rsidR="00CA7655" w:rsidRDefault="00CA7655" w:rsidP="00CA7655">
      <w:pPr>
        <w:pStyle w:val="BTBodyText"/>
        <w:numPr>
          <w:ilvl w:val="4"/>
          <w:numId w:val="23"/>
        </w:numPr>
      </w:pPr>
      <w:r>
        <w:t>&lt;Application Major.Minor&gt;</w:t>
      </w:r>
    </w:p>
    <w:p w14:paraId="4E60DB89" w14:textId="77777777" w:rsidR="00CA7655" w:rsidRDefault="00CA7655" w:rsidP="00CA7655">
      <w:pPr>
        <w:pStyle w:val="BTBodyText"/>
        <w:numPr>
          <w:ilvl w:val="3"/>
          <w:numId w:val="23"/>
        </w:numPr>
      </w:pPr>
      <w:r>
        <w:t>Tools</w:t>
      </w:r>
    </w:p>
    <w:p w14:paraId="74D3036A" w14:textId="77777777" w:rsidR="00CA7655" w:rsidRDefault="00CA7655" w:rsidP="00CA7655">
      <w:pPr>
        <w:pStyle w:val="BTBodyText"/>
        <w:numPr>
          <w:ilvl w:val="3"/>
          <w:numId w:val="23"/>
        </w:numPr>
      </w:pPr>
      <w:r>
        <w:t>Hotfixes</w:t>
      </w:r>
    </w:p>
    <w:p w14:paraId="5E36E1E2" w14:textId="77777777" w:rsidR="00CA7655" w:rsidRDefault="00CA7655" w:rsidP="00CA7655">
      <w:pPr>
        <w:pStyle w:val="BTBodyText"/>
        <w:numPr>
          <w:ilvl w:val="4"/>
          <w:numId w:val="23"/>
        </w:numPr>
      </w:pPr>
      <w:r>
        <w:t>&lt;Major.Minor.Hotfix&gt;</w:t>
      </w:r>
    </w:p>
    <w:p w14:paraId="7A8475FD" w14:textId="77777777" w:rsidR="00CA7655" w:rsidRDefault="00CA7655" w:rsidP="00CA7655">
      <w:pPr>
        <w:pStyle w:val="BTBodyText"/>
        <w:numPr>
          <w:ilvl w:val="5"/>
          <w:numId w:val="23"/>
        </w:numPr>
      </w:pPr>
      <w:r>
        <w:t>Documentation</w:t>
      </w:r>
    </w:p>
    <w:p w14:paraId="46AF5169" w14:textId="77777777" w:rsidR="00CA7655" w:rsidRDefault="00CA7655" w:rsidP="00CA7655">
      <w:pPr>
        <w:pStyle w:val="BTBodyText"/>
        <w:numPr>
          <w:ilvl w:val="5"/>
          <w:numId w:val="23"/>
        </w:numPr>
      </w:pPr>
      <w:r>
        <w:t>Software</w:t>
      </w:r>
    </w:p>
    <w:p w14:paraId="4ED31591" w14:textId="77777777" w:rsidR="00CA7655" w:rsidRDefault="00CA7655" w:rsidP="00CA7655">
      <w:pPr>
        <w:pStyle w:val="BTBodyText"/>
        <w:numPr>
          <w:ilvl w:val="6"/>
          <w:numId w:val="23"/>
        </w:numPr>
      </w:pPr>
      <w:r>
        <w:t>&lt;Application Major.Minor.Hotfix&gt;</w:t>
      </w:r>
    </w:p>
    <w:p w14:paraId="12EF2F26" w14:textId="77777777" w:rsidR="00CA7655" w:rsidRDefault="00CA7655" w:rsidP="00CA7655">
      <w:pPr>
        <w:pStyle w:val="BTBodyText"/>
        <w:numPr>
          <w:ilvl w:val="6"/>
          <w:numId w:val="23"/>
        </w:numPr>
      </w:pPr>
      <w:r>
        <w:t>&lt;Application Major.Minor.Hotfix&gt;</w:t>
      </w:r>
    </w:p>
    <w:p w14:paraId="7CF0859D" w14:textId="77777777" w:rsidR="00CA7655" w:rsidRDefault="00CA7655" w:rsidP="00CA7655">
      <w:pPr>
        <w:pStyle w:val="BTBodyText"/>
        <w:numPr>
          <w:ilvl w:val="5"/>
          <w:numId w:val="23"/>
        </w:numPr>
      </w:pPr>
      <w:r>
        <w:t>Tools</w:t>
      </w:r>
    </w:p>
    <w:p w14:paraId="3242DCCF" w14:textId="77777777" w:rsidR="00CA7655" w:rsidRDefault="00CA7655" w:rsidP="00CA7655">
      <w:pPr>
        <w:pStyle w:val="BTBodyText"/>
        <w:numPr>
          <w:ilvl w:val="5"/>
          <w:numId w:val="23"/>
        </w:numPr>
      </w:pPr>
      <w:r>
        <w:t>Unchanged applications</w:t>
      </w:r>
    </w:p>
    <w:p w14:paraId="4A1DC5F1" w14:textId="77777777" w:rsidR="00CA7655" w:rsidRDefault="00CA7655" w:rsidP="00CA7655">
      <w:pPr>
        <w:pStyle w:val="BTBodyText"/>
        <w:numPr>
          <w:ilvl w:val="6"/>
          <w:numId w:val="23"/>
        </w:numPr>
      </w:pPr>
      <w:r>
        <w:t>&lt;Application Major.Minor.Hotfix&gt;</w:t>
      </w:r>
    </w:p>
    <w:p w14:paraId="5F33DE7A" w14:textId="0A95C562" w:rsidR="00CA7655" w:rsidRDefault="00CA7655" w:rsidP="00CA7655">
      <w:pPr>
        <w:pStyle w:val="BTBodyText"/>
        <w:numPr>
          <w:ilvl w:val="6"/>
          <w:numId w:val="23"/>
        </w:numPr>
      </w:pPr>
      <w:r>
        <w:t>&lt;Application Major.Minor.Hotfix&gt;</w:t>
      </w:r>
    </w:p>
    <w:p w14:paraId="60ADE778" w14:textId="77777777" w:rsidR="00CA7655" w:rsidRDefault="00CA7655" w:rsidP="00CA7655">
      <w:pPr>
        <w:pStyle w:val="BTBodyText"/>
        <w:ind w:left="5040"/>
      </w:pPr>
    </w:p>
    <w:p w14:paraId="31B1A846" w14:textId="49122FEE" w:rsidR="00276D31" w:rsidRDefault="00A318AA" w:rsidP="00276D31">
      <w:pPr>
        <w:pStyle w:val="Heading1"/>
      </w:pPr>
      <w:bookmarkStart w:id="85" w:name="_Toc364257349"/>
      <w:commentRangeStart w:id="86"/>
      <w:r>
        <w:lastRenderedPageBreak/>
        <w:t xml:space="preserve">Build </w:t>
      </w:r>
      <w:r w:rsidR="00276D31">
        <w:t>Architecture</w:t>
      </w:r>
      <w:bookmarkEnd w:id="85"/>
    </w:p>
    <w:p w14:paraId="31B1A847" w14:textId="77777777" w:rsidR="00276D31" w:rsidRDefault="00276D31" w:rsidP="00276D31">
      <w:pPr>
        <w:pStyle w:val="BTBodyText"/>
      </w:pPr>
      <w:r>
        <w:t>&lt;INSERT DIAGRAM&gt;</w:t>
      </w:r>
    </w:p>
    <w:p w14:paraId="31B1A848" w14:textId="77777777" w:rsidR="00276D31" w:rsidRDefault="00276D31" w:rsidP="00276D31">
      <w:pPr>
        <w:pStyle w:val="BTBodyText"/>
      </w:pPr>
      <w:r>
        <w:tab/>
        <w:t>Servers</w:t>
      </w:r>
    </w:p>
    <w:p w14:paraId="31B1A849" w14:textId="77777777" w:rsidR="00276D31" w:rsidRDefault="00276D31" w:rsidP="00276D31">
      <w:pPr>
        <w:pStyle w:val="BTBodyText"/>
      </w:pPr>
      <w:r>
        <w:tab/>
      </w:r>
      <w:r>
        <w:tab/>
        <w:t>Naming convention</w:t>
      </w:r>
    </w:p>
    <w:p w14:paraId="31B1A84A" w14:textId="77777777" w:rsidR="00276D31" w:rsidRDefault="00276D31" w:rsidP="00276D31">
      <w:pPr>
        <w:pStyle w:val="BTBodyText"/>
      </w:pPr>
      <w:r>
        <w:tab/>
      </w:r>
      <w:r>
        <w:tab/>
        <w:t>Responsibility Matrix (RACI)</w:t>
      </w:r>
    </w:p>
    <w:p w14:paraId="31B1A84B" w14:textId="77777777" w:rsidR="00276D31" w:rsidRDefault="00276D31" w:rsidP="00276D31">
      <w:pPr>
        <w:pStyle w:val="BTBodyText"/>
      </w:pPr>
      <w:r>
        <w:tab/>
      </w:r>
      <w:r>
        <w:tab/>
        <w:t>Types</w:t>
      </w:r>
    </w:p>
    <w:p w14:paraId="31B1A84C" w14:textId="77777777" w:rsidR="00276D31" w:rsidRDefault="00276D31" w:rsidP="00276D31">
      <w:pPr>
        <w:pStyle w:val="BTBodyText"/>
      </w:pPr>
      <w:r>
        <w:tab/>
      </w:r>
      <w:r>
        <w:tab/>
      </w:r>
      <w:r>
        <w:tab/>
        <w:t>TFS</w:t>
      </w:r>
    </w:p>
    <w:p w14:paraId="31B1A84D" w14:textId="77777777" w:rsidR="00276D31" w:rsidRDefault="00276D31" w:rsidP="00276D31">
      <w:pPr>
        <w:pStyle w:val="BTBodyText"/>
      </w:pPr>
      <w:r>
        <w:tab/>
      </w:r>
      <w:r>
        <w:tab/>
      </w:r>
      <w:r>
        <w:tab/>
        <w:t>Build</w:t>
      </w:r>
    </w:p>
    <w:p w14:paraId="31B1A84E" w14:textId="77777777" w:rsidR="00276D31" w:rsidRDefault="00276D31" w:rsidP="00276D31">
      <w:pPr>
        <w:pStyle w:val="BTBodyText"/>
      </w:pPr>
      <w:r>
        <w:tab/>
      </w:r>
      <w:r>
        <w:tab/>
      </w:r>
      <w:r>
        <w:tab/>
        <w:t>Test</w:t>
      </w:r>
    </w:p>
    <w:p w14:paraId="31B1A84F" w14:textId="77777777" w:rsidR="00276D31" w:rsidRDefault="00276D31" w:rsidP="00276D31">
      <w:pPr>
        <w:pStyle w:val="BTBodyText"/>
      </w:pPr>
      <w:r>
        <w:tab/>
      </w:r>
      <w:r>
        <w:tab/>
      </w:r>
      <w:r>
        <w:tab/>
        <w:t>File Share (Drop Locations)</w:t>
      </w:r>
    </w:p>
    <w:p w14:paraId="31B1A850" w14:textId="77777777" w:rsidR="00276D31" w:rsidRDefault="00276D31" w:rsidP="00276D31">
      <w:pPr>
        <w:pStyle w:val="BTBodyText"/>
      </w:pPr>
      <w:r>
        <w:tab/>
        <w:t>Resource Monitoring</w:t>
      </w:r>
    </w:p>
    <w:p w14:paraId="31B1A851" w14:textId="77777777" w:rsidR="00276D31" w:rsidRDefault="00276D31" w:rsidP="00276D31">
      <w:pPr>
        <w:pStyle w:val="BTBodyText"/>
      </w:pPr>
      <w:r>
        <w:tab/>
      </w:r>
      <w:r>
        <w:tab/>
        <w:t>Types</w:t>
      </w:r>
    </w:p>
    <w:p w14:paraId="31B1A852" w14:textId="77777777" w:rsidR="00276D31" w:rsidRDefault="00276D31" w:rsidP="00276D31">
      <w:pPr>
        <w:pStyle w:val="BTBodyText"/>
      </w:pPr>
      <w:r>
        <w:tab/>
      </w:r>
      <w:r>
        <w:tab/>
      </w:r>
      <w:r>
        <w:tab/>
        <w:t>Disk Space</w:t>
      </w:r>
    </w:p>
    <w:p w14:paraId="31B1A853" w14:textId="77777777" w:rsidR="00276D31" w:rsidRDefault="00276D31" w:rsidP="00276D31">
      <w:pPr>
        <w:pStyle w:val="BTBodyText"/>
      </w:pPr>
      <w:r>
        <w:tab/>
      </w:r>
      <w:r>
        <w:tab/>
      </w:r>
      <w:r>
        <w:tab/>
        <w:t>CPU, RAM, Bandwidth, etc.</w:t>
      </w:r>
    </w:p>
    <w:p w14:paraId="31B1A854" w14:textId="77777777" w:rsidR="00276D31" w:rsidRDefault="00276D31" w:rsidP="00276D31">
      <w:pPr>
        <w:pStyle w:val="BTBodyText"/>
      </w:pPr>
      <w:r>
        <w:tab/>
      </w:r>
      <w:r>
        <w:tab/>
        <w:t>How do we get notifications?</w:t>
      </w:r>
    </w:p>
    <w:p w14:paraId="31B1A855" w14:textId="77777777" w:rsidR="00276D31" w:rsidRDefault="00276D31" w:rsidP="00276D31">
      <w:pPr>
        <w:pStyle w:val="BTBodyText"/>
      </w:pPr>
      <w:r>
        <w:tab/>
      </w:r>
      <w:r>
        <w:tab/>
        <w:t>Who gets notifications? (See RACI chart)</w:t>
      </w:r>
    </w:p>
    <w:p w14:paraId="31B1A856" w14:textId="77777777" w:rsidR="00276D31" w:rsidRDefault="00276D31" w:rsidP="00276D31">
      <w:pPr>
        <w:pStyle w:val="BTBodyText"/>
      </w:pPr>
      <w:r>
        <w:tab/>
      </w:r>
      <w:r>
        <w:tab/>
        <w:t>Who do we report issues to? (See RACI chart)</w:t>
      </w:r>
      <w:commentRangeEnd w:id="86"/>
      <w:r w:rsidR="00D53393">
        <w:rPr>
          <w:rStyle w:val="CommentReference"/>
        </w:rPr>
        <w:commentReference w:id="86"/>
      </w:r>
    </w:p>
    <w:p w14:paraId="31B1A857" w14:textId="77777777" w:rsidR="00276D31" w:rsidRDefault="00276D31"/>
    <w:p w14:paraId="31B1A858" w14:textId="77777777" w:rsidR="00276D31" w:rsidRDefault="00276D31" w:rsidP="00276D31">
      <w:pPr>
        <w:pStyle w:val="Heading1"/>
      </w:pPr>
      <w:bookmarkStart w:id="87" w:name="_Build_Definition"/>
      <w:bookmarkStart w:id="88" w:name="_Toc364257350"/>
      <w:bookmarkEnd w:id="87"/>
      <w:r>
        <w:t>Build Definition</w:t>
      </w:r>
      <w:bookmarkEnd w:id="88"/>
    </w:p>
    <w:p w14:paraId="78EED8EE" w14:textId="1D5ACD25" w:rsidR="00296B32" w:rsidRDefault="00296B32" w:rsidP="00276D31">
      <w:pPr>
        <w:pStyle w:val="BTBodyText"/>
      </w:pPr>
      <w:r w:rsidRPr="00296B32">
        <w:t>A build definition contains your instructions about which code projects to compile, which additional operations to perform, and how to perform them.</w:t>
      </w:r>
    </w:p>
    <w:p w14:paraId="630FC1D8" w14:textId="50924EA4" w:rsidR="00FF516F" w:rsidRDefault="001F5CAD" w:rsidP="006921FD">
      <w:pPr>
        <w:pStyle w:val="Heading2"/>
      </w:pPr>
      <w:bookmarkStart w:id="89" w:name="_Toc364257351"/>
      <w:r>
        <w:t xml:space="preserve">Typical </w:t>
      </w:r>
      <w:r w:rsidR="00FF516F">
        <w:t>Configurable Options</w:t>
      </w:r>
      <w:bookmarkEnd w:id="89"/>
    </w:p>
    <w:p w14:paraId="17DFB9F1" w14:textId="229C924A" w:rsidR="001F5CAD" w:rsidRDefault="001F5CAD" w:rsidP="001F5CAD">
      <w:pPr>
        <w:pStyle w:val="BTBodyText"/>
      </w:pPr>
      <w:r>
        <w:t>Here are the configurable options that are different per branch type.</w:t>
      </w:r>
      <w:r w:rsidR="00095DA8">
        <w:t xml:space="preserve">  These are guidelines for creating a build definition.  Slight changes are allowed but adherence to the standard template is encouraged.</w:t>
      </w:r>
    </w:p>
    <w:tbl>
      <w:tblPr>
        <w:tblStyle w:val="MediumShading1-Accent1"/>
        <w:tblW w:w="0" w:type="auto"/>
        <w:tblLook w:val="04A0" w:firstRow="1" w:lastRow="0" w:firstColumn="1" w:lastColumn="0" w:noHBand="0" w:noVBand="1"/>
      </w:tblPr>
      <w:tblGrid>
        <w:gridCol w:w="1408"/>
        <w:gridCol w:w="3652"/>
        <w:gridCol w:w="4516"/>
      </w:tblGrid>
      <w:tr w:rsidR="00CF20C9" w14:paraId="2CE52CE4" w14:textId="77777777" w:rsidTr="00CF2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tcPr>
          <w:p w14:paraId="3D711FA1" w14:textId="1299FF74" w:rsidR="00CF20C9" w:rsidRDefault="00CF20C9" w:rsidP="00276D31">
            <w:pPr>
              <w:pStyle w:val="BTBodyText"/>
            </w:pPr>
            <w:r>
              <w:t>Group</w:t>
            </w:r>
          </w:p>
        </w:tc>
        <w:tc>
          <w:tcPr>
            <w:tcW w:w="3652" w:type="dxa"/>
          </w:tcPr>
          <w:p w14:paraId="5D851D71" w14:textId="3826A412" w:rsidR="00CF20C9" w:rsidRDefault="00CF20C9" w:rsidP="00276D31">
            <w:pPr>
              <w:pStyle w:val="BTBodyText"/>
              <w:cnfStyle w:val="100000000000" w:firstRow="1" w:lastRow="0" w:firstColumn="0" w:lastColumn="0" w:oddVBand="0" w:evenVBand="0" w:oddHBand="0" w:evenHBand="0" w:firstRowFirstColumn="0" w:firstRowLastColumn="0" w:lastRowFirstColumn="0" w:lastRowLastColumn="0"/>
            </w:pPr>
            <w:r>
              <w:t>Field</w:t>
            </w:r>
          </w:p>
        </w:tc>
        <w:tc>
          <w:tcPr>
            <w:tcW w:w="4516" w:type="dxa"/>
          </w:tcPr>
          <w:p w14:paraId="56C751E4" w14:textId="7806E406" w:rsidR="00CF20C9" w:rsidRDefault="00CF20C9" w:rsidP="00276D31">
            <w:pPr>
              <w:pStyle w:val="BTBodyText"/>
              <w:cnfStyle w:val="100000000000" w:firstRow="1" w:lastRow="0" w:firstColumn="0" w:lastColumn="0" w:oddVBand="0" w:evenVBand="0" w:oddHBand="0" w:evenHBand="0" w:firstRowFirstColumn="0" w:firstRowLastColumn="0" w:lastRowFirstColumn="0" w:lastRowLastColumn="0"/>
            </w:pPr>
            <w:r>
              <w:t>Value</w:t>
            </w:r>
          </w:p>
        </w:tc>
      </w:tr>
      <w:tr w:rsidR="00CF20C9" w14:paraId="534A2762" w14:textId="77777777" w:rsidTr="00CF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tcPr>
          <w:p w14:paraId="572D7320" w14:textId="18190322" w:rsidR="00CF20C9" w:rsidRDefault="00CF20C9" w:rsidP="00276D31">
            <w:pPr>
              <w:pStyle w:val="BTBodyText"/>
            </w:pPr>
            <w:r>
              <w:t>General</w:t>
            </w:r>
          </w:p>
        </w:tc>
        <w:tc>
          <w:tcPr>
            <w:tcW w:w="3652" w:type="dxa"/>
          </w:tcPr>
          <w:p w14:paraId="6EF7F50D" w14:textId="37D73C34" w:rsidR="00CF20C9" w:rsidRDefault="00CF20C9" w:rsidP="00276D31">
            <w:pPr>
              <w:pStyle w:val="BTBodyText"/>
              <w:cnfStyle w:val="000000100000" w:firstRow="0" w:lastRow="0" w:firstColumn="0" w:lastColumn="0" w:oddVBand="0" w:evenVBand="0" w:oddHBand="1" w:evenHBand="0" w:firstRowFirstColumn="0" w:firstRowLastColumn="0" w:lastRowFirstColumn="0" w:lastRowLastColumn="0"/>
            </w:pPr>
            <w:r>
              <w:t>Definition Name</w:t>
            </w:r>
          </w:p>
        </w:tc>
        <w:tc>
          <w:tcPr>
            <w:tcW w:w="4516" w:type="dxa"/>
          </w:tcPr>
          <w:p w14:paraId="55407622" w14:textId="77777777" w:rsidR="00CF20C9" w:rsidRDefault="00CF20C9" w:rsidP="00276D31">
            <w:pPr>
              <w:pStyle w:val="BTBodyText"/>
              <w:cnfStyle w:val="000000100000" w:firstRow="0" w:lastRow="0" w:firstColumn="0" w:lastColumn="0" w:oddVBand="0" w:evenVBand="0" w:oddHBand="1" w:evenHBand="0" w:firstRowFirstColumn="0" w:firstRowLastColumn="0" w:lastRowFirstColumn="0" w:lastRowLastColumn="0"/>
            </w:pPr>
            <w:r>
              <w:t>&lt;PRODUCT&gt; -- &lt;Branch&gt;</w:t>
            </w:r>
          </w:p>
          <w:p w14:paraId="3980E5D7" w14:textId="680E31B7" w:rsidR="00CF20C9" w:rsidRDefault="00CF20C9" w:rsidP="00276D31">
            <w:pPr>
              <w:pStyle w:val="BTBodyText"/>
              <w:cnfStyle w:val="000000100000" w:firstRow="0" w:lastRow="0" w:firstColumn="0" w:lastColumn="0" w:oddVBand="0" w:evenVBand="0" w:oddHBand="1" w:evenHBand="0" w:firstRowFirstColumn="0" w:firstRowLastColumn="0" w:lastRowFirstColumn="0" w:lastRowLastColumn="0"/>
            </w:pPr>
            <w:r>
              <w:t>Ex. IP Capture -- POD</w:t>
            </w:r>
          </w:p>
        </w:tc>
      </w:tr>
      <w:tr w:rsidR="00CF20C9" w14:paraId="0AE59043" w14:textId="77777777" w:rsidTr="00CF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tcPr>
          <w:p w14:paraId="600E5B33" w14:textId="38E9BF49" w:rsidR="00CF20C9" w:rsidRDefault="00CF20C9" w:rsidP="00276D31">
            <w:pPr>
              <w:pStyle w:val="BTBodyText"/>
            </w:pPr>
            <w:r>
              <w:t>Trigger</w:t>
            </w:r>
          </w:p>
        </w:tc>
        <w:tc>
          <w:tcPr>
            <w:tcW w:w="3652" w:type="dxa"/>
          </w:tcPr>
          <w:p w14:paraId="5ED5AB00" w14:textId="5AC19437" w:rsidR="00CF20C9" w:rsidRDefault="00CF20C9" w:rsidP="006921FD">
            <w:pPr>
              <w:pStyle w:val="BTBodyText"/>
              <w:cnfStyle w:val="000000010000" w:firstRow="0" w:lastRow="0" w:firstColumn="0" w:lastColumn="0" w:oddVBand="0" w:evenVBand="0" w:oddHBand="0" w:evenHBand="1" w:firstRowFirstColumn="0" w:firstRowLastColumn="0" w:lastRowFirstColumn="0" w:lastRowLastColumn="0"/>
            </w:pPr>
            <w:r>
              <w:t>Check-in Trigger</w:t>
            </w:r>
          </w:p>
        </w:tc>
        <w:tc>
          <w:tcPr>
            <w:tcW w:w="4516" w:type="dxa"/>
          </w:tcPr>
          <w:p w14:paraId="034F48ED" w14:textId="6AFD944C" w:rsidR="00CF20C9" w:rsidRDefault="00CF20C9" w:rsidP="004D27F1">
            <w:pPr>
              <w:pStyle w:val="BTBodyText"/>
              <w:numPr>
                <w:ilvl w:val="0"/>
                <w:numId w:val="12"/>
              </w:numPr>
              <w:cnfStyle w:val="000000010000" w:firstRow="0" w:lastRow="0" w:firstColumn="0" w:lastColumn="0" w:oddVBand="0" w:evenVBand="0" w:oddHBand="0" w:evenHBand="1" w:firstRowFirstColumn="0" w:firstRowLastColumn="0" w:lastRowFirstColumn="0" w:lastRowLastColumn="0"/>
            </w:pPr>
            <w:r>
              <w:t>Development: Continuous Integration</w:t>
            </w:r>
          </w:p>
          <w:p w14:paraId="7F438489" w14:textId="1D2F2352" w:rsidR="00CF20C9" w:rsidRDefault="00CF20C9" w:rsidP="004D27F1">
            <w:pPr>
              <w:pStyle w:val="BTBodyText"/>
              <w:numPr>
                <w:ilvl w:val="0"/>
                <w:numId w:val="12"/>
              </w:numPr>
              <w:cnfStyle w:val="000000010000" w:firstRow="0" w:lastRow="0" w:firstColumn="0" w:lastColumn="0" w:oddVBand="0" w:evenVBand="0" w:oddHBand="0" w:evenHBand="1" w:firstRowFirstColumn="0" w:firstRowLastColumn="0" w:lastRowFirstColumn="0" w:lastRowLastColumn="0"/>
            </w:pPr>
            <w:r>
              <w:t>Main: Gated Check-in</w:t>
            </w:r>
          </w:p>
          <w:p w14:paraId="460DF505" w14:textId="78072062" w:rsidR="00CF20C9" w:rsidRDefault="00CF20C9" w:rsidP="004D27F1">
            <w:pPr>
              <w:pStyle w:val="BTBodyText"/>
              <w:numPr>
                <w:ilvl w:val="0"/>
                <w:numId w:val="12"/>
              </w:numPr>
              <w:cnfStyle w:val="000000010000" w:firstRow="0" w:lastRow="0" w:firstColumn="0" w:lastColumn="0" w:oddVBand="0" w:evenVBand="0" w:oddHBand="0" w:evenHBand="1" w:firstRowFirstColumn="0" w:firstRowLastColumn="0" w:lastRowFirstColumn="0" w:lastRowLastColumn="0"/>
            </w:pPr>
            <w:r>
              <w:t>Release: Gated Check-in</w:t>
            </w:r>
          </w:p>
        </w:tc>
      </w:tr>
      <w:tr w:rsidR="00CF20C9" w14:paraId="66F7A47C" w14:textId="77777777" w:rsidTr="00CF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tcPr>
          <w:p w14:paraId="73CF38F9" w14:textId="5C407D65" w:rsidR="00CF20C9" w:rsidRDefault="00CF20C9" w:rsidP="00276D31">
            <w:pPr>
              <w:pStyle w:val="BTBodyText"/>
            </w:pPr>
            <w:r>
              <w:t>Workspace</w:t>
            </w:r>
          </w:p>
        </w:tc>
        <w:tc>
          <w:tcPr>
            <w:tcW w:w="3652" w:type="dxa"/>
          </w:tcPr>
          <w:p w14:paraId="137086EF" w14:textId="77777777" w:rsidR="00CF20C9" w:rsidRDefault="00CF20C9" w:rsidP="00276D31">
            <w:pPr>
              <w:pStyle w:val="BTBodyText"/>
              <w:cnfStyle w:val="000000100000" w:firstRow="0" w:lastRow="0" w:firstColumn="0" w:lastColumn="0" w:oddVBand="0" w:evenVBand="0" w:oddHBand="1" w:evenHBand="0" w:firstRowFirstColumn="0" w:firstRowLastColumn="0" w:lastRowFirstColumn="0" w:lastRowLastColumn="0"/>
            </w:pPr>
            <w:r>
              <w:t>Source Control Folder</w:t>
            </w:r>
          </w:p>
          <w:p w14:paraId="6FC98BCF" w14:textId="7BA45F4F" w:rsidR="00CF20C9" w:rsidRDefault="00CF20C9" w:rsidP="00276D31">
            <w:pPr>
              <w:pStyle w:val="BTBodyText"/>
              <w:cnfStyle w:val="000000100000" w:firstRow="0" w:lastRow="0" w:firstColumn="0" w:lastColumn="0" w:oddVBand="0" w:evenVBand="0" w:oddHBand="1" w:evenHBand="0" w:firstRowFirstColumn="0" w:firstRowLastColumn="0" w:lastRowFirstColumn="0" w:lastRowLastColumn="0"/>
            </w:pPr>
            <w:r w:rsidRPr="001F5CAD">
              <w:lastRenderedPageBreak/>
              <w:t>$/I</w:t>
            </w:r>
            <w:r>
              <w:t>tem Processing/IP Hub Suite/</w:t>
            </w:r>
            <w:r w:rsidRPr="001F5CAD">
              <w:rPr>
                <w:b/>
              </w:rPr>
              <w:t>Development/POD</w:t>
            </w:r>
            <w:r w:rsidRPr="001F5CAD">
              <w:t>/Common</w:t>
            </w:r>
          </w:p>
        </w:tc>
        <w:tc>
          <w:tcPr>
            <w:tcW w:w="4516" w:type="dxa"/>
          </w:tcPr>
          <w:p w14:paraId="6BE96118" w14:textId="77777777" w:rsidR="00CF20C9" w:rsidRDefault="00CF20C9" w:rsidP="00276D31">
            <w:pPr>
              <w:pStyle w:val="BTBodyText"/>
              <w:cnfStyle w:val="000000100000" w:firstRow="0" w:lastRow="0" w:firstColumn="0" w:lastColumn="0" w:oddVBand="0" w:evenVBand="0" w:oddHBand="1" w:evenHBand="0" w:firstRowFirstColumn="0" w:firstRowLastColumn="0" w:lastRowFirstColumn="0" w:lastRowLastColumn="0"/>
            </w:pPr>
            <w:r>
              <w:lastRenderedPageBreak/>
              <w:t>Build Agent Folder</w:t>
            </w:r>
          </w:p>
          <w:p w14:paraId="22057F02" w14:textId="634902AC" w:rsidR="00CF20C9" w:rsidRDefault="00CF20C9" w:rsidP="00276D31">
            <w:pPr>
              <w:pStyle w:val="BTBodyText"/>
              <w:cnfStyle w:val="000000100000" w:firstRow="0" w:lastRow="0" w:firstColumn="0" w:lastColumn="0" w:oddVBand="0" w:evenVBand="0" w:oddHBand="1" w:evenHBand="0" w:firstRowFirstColumn="0" w:firstRowLastColumn="0" w:lastRowFirstColumn="0" w:lastRowLastColumn="0"/>
            </w:pPr>
            <w:r w:rsidRPr="001F5CAD">
              <w:lastRenderedPageBreak/>
              <w:t>$(SourceDir)\Common</w:t>
            </w:r>
          </w:p>
        </w:tc>
      </w:tr>
      <w:tr w:rsidR="00CF20C9" w14:paraId="73EFBD5D" w14:textId="77777777" w:rsidTr="00CF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tcPr>
          <w:p w14:paraId="65C3802C" w14:textId="733EB83F" w:rsidR="00CF20C9" w:rsidRDefault="00CF20C9" w:rsidP="00276D31">
            <w:pPr>
              <w:pStyle w:val="BTBodyText"/>
            </w:pPr>
            <w:r>
              <w:lastRenderedPageBreak/>
              <w:t>Process</w:t>
            </w:r>
          </w:p>
        </w:tc>
        <w:tc>
          <w:tcPr>
            <w:tcW w:w="3652" w:type="dxa"/>
          </w:tcPr>
          <w:p w14:paraId="23DC1576" w14:textId="6A4B4A85" w:rsidR="00CF20C9" w:rsidRDefault="00CF20C9" w:rsidP="00276D31">
            <w:pPr>
              <w:pStyle w:val="BTBodyText"/>
              <w:cnfStyle w:val="000000010000" w:firstRow="0" w:lastRow="0" w:firstColumn="0" w:lastColumn="0" w:oddVBand="0" w:evenVBand="0" w:oddHBand="0" w:evenHBand="1" w:firstRowFirstColumn="0" w:firstRowLastColumn="0" w:lastRowFirstColumn="0" w:lastRowLastColumn="0"/>
            </w:pPr>
            <w:r>
              <w:t>Delete Build Directory</w:t>
            </w:r>
          </w:p>
        </w:tc>
        <w:tc>
          <w:tcPr>
            <w:tcW w:w="4516" w:type="dxa"/>
          </w:tcPr>
          <w:p w14:paraId="4D300F68" w14:textId="6576C0EF" w:rsidR="00CF20C9" w:rsidRDefault="00CF20C9" w:rsidP="00276D31">
            <w:pPr>
              <w:pStyle w:val="BTBodyText"/>
              <w:cnfStyle w:val="000000010000" w:firstRow="0" w:lastRow="0" w:firstColumn="0" w:lastColumn="0" w:oddVBand="0" w:evenVBand="0" w:oddHBand="0" w:evenHBand="1" w:firstRowFirstColumn="0" w:firstRowLastColumn="0" w:lastRowFirstColumn="0" w:lastRowLastColumn="0"/>
            </w:pPr>
            <w:r>
              <w:t>True</w:t>
            </w:r>
          </w:p>
        </w:tc>
      </w:tr>
      <w:tr w:rsidR="00CF20C9" w14:paraId="18D1FABC" w14:textId="77777777" w:rsidTr="00CF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tcPr>
          <w:p w14:paraId="39CC4F98" w14:textId="6B3AEFDF" w:rsidR="00CF20C9" w:rsidRDefault="00CF20C9" w:rsidP="00276D31">
            <w:pPr>
              <w:pStyle w:val="BTBodyText"/>
            </w:pPr>
            <w:r>
              <w:t>Process</w:t>
            </w:r>
          </w:p>
        </w:tc>
        <w:tc>
          <w:tcPr>
            <w:tcW w:w="3652" w:type="dxa"/>
          </w:tcPr>
          <w:p w14:paraId="6E16551B" w14:textId="4F11288F" w:rsidR="00CF20C9" w:rsidRDefault="00CF20C9" w:rsidP="00276D31">
            <w:pPr>
              <w:pStyle w:val="BTBodyText"/>
              <w:cnfStyle w:val="000000100000" w:firstRow="0" w:lastRow="0" w:firstColumn="0" w:lastColumn="0" w:oddVBand="0" w:evenVBand="0" w:oddHBand="1" w:evenHBand="0" w:firstRowFirstColumn="0" w:firstRowLastColumn="0" w:lastRowFirstColumn="0" w:lastRowLastColumn="0"/>
            </w:pPr>
            <w:r>
              <w:t>Clean Workspace</w:t>
            </w:r>
          </w:p>
        </w:tc>
        <w:tc>
          <w:tcPr>
            <w:tcW w:w="4516" w:type="dxa"/>
          </w:tcPr>
          <w:p w14:paraId="69CBD34F" w14:textId="604DDB2D" w:rsidR="00CF20C9" w:rsidRDefault="00CF20C9" w:rsidP="00276D31">
            <w:pPr>
              <w:pStyle w:val="BTBodyText"/>
              <w:cnfStyle w:val="000000100000" w:firstRow="0" w:lastRow="0" w:firstColumn="0" w:lastColumn="0" w:oddVBand="0" w:evenVBand="0" w:oddHBand="1" w:evenHBand="0" w:firstRowFirstColumn="0" w:firstRowLastColumn="0" w:lastRowFirstColumn="0" w:lastRowLastColumn="0"/>
            </w:pPr>
            <w:r>
              <w:t>All</w:t>
            </w:r>
          </w:p>
        </w:tc>
      </w:tr>
      <w:tr w:rsidR="00CF20C9" w14:paraId="712C2291" w14:textId="77777777" w:rsidTr="00CF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tcPr>
          <w:p w14:paraId="2C0164CB" w14:textId="16212891" w:rsidR="00CF20C9" w:rsidRDefault="00CF20C9" w:rsidP="00276D31">
            <w:pPr>
              <w:pStyle w:val="BTBodyText"/>
            </w:pPr>
            <w:r>
              <w:t>Process</w:t>
            </w:r>
          </w:p>
        </w:tc>
        <w:tc>
          <w:tcPr>
            <w:tcW w:w="3652" w:type="dxa"/>
          </w:tcPr>
          <w:p w14:paraId="4C848A73" w14:textId="111E0823" w:rsidR="00CF20C9" w:rsidRDefault="00CF20C9" w:rsidP="00276D31">
            <w:pPr>
              <w:pStyle w:val="BTBodyText"/>
              <w:cnfStyle w:val="000000010000" w:firstRow="0" w:lastRow="0" w:firstColumn="0" w:lastColumn="0" w:oddVBand="0" w:evenVBand="0" w:oddHBand="0" w:evenHBand="1" w:firstRowFirstColumn="0" w:firstRowLastColumn="0" w:lastRowFirstColumn="0" w:lastRowLastColumn="0"/>
            </w:pPr>
            <w:r>
              <w:t>Staging Sub-Folder</w:t>
            </w:r>
          </w:p>
        </w:tc>
        <w:tc>
          <w:tcPr>
            <w:tcW w:w="4516" w:type="dxa"/>
          </w:tcPr>
          <w:p w14:paraId="0396368A" w14:textId="77777777" w:rsidR="00CF20C9" w:rsidRDefault="00CF20C9" w:rsidP="00276D31">
            <w:pPr>
              <w:pStyle w:val="BTBodyText"/>
              <w:cnfStyle w:val="000000010000" w:firstRow="0" w:lastRow="0" w:firstColumn="0" w:lastColumn="0" w:oddVBand="0" w:evenVBand="0" w:oddHBand="0" w:evenHBand="1" w:firstRowFirstColumn="0" w:firstRowLastColumn="0" w:lastRowFirstColumn="0" w:lastRowLastColumn="0"/>
            </w:pPr>
            <w:r>
              <w:t>&lt;BRANCH&gt;</w:t>
            </w:r>
          </w:p>
          <w:p w14:paraId="13C03B4A" w14:textId="5E2B7A12" w:rsidR="00CF20C9" w:rsidRDefault="00CF20C9" w:rsidP="00276D31">
            <w:pPr>
              <w:pStyle w:val="BTBodyText"/>
              <w:cnfStyle w:val="000000010000" w:firstRow="0" w:lastRow="0" w:firstColumn="0" w:lastColumn="0" w:oddVBand="0" w:evenVBand="0" w:oddHBand="0" w:evenHBand="1" w:firstRowFirstColumn="0" w:firstRowLastColumn="0" w:lastRowFirstColumn="0" w:lastRowLastColumn="0"/>
            </w:pPr>
            <w:r>
              <w:t>Ex. POD</w:t>
            </w:r>
          </w:p>
        </w:tc>
      </w:tr>
      <w:tr w:rsidR="00CF20C9" w14:paraId="13881823" w14:textId="77777777" w:rsidTr="00CF2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tcPr>
          <w:p w14:paraId="318D8527" w14:textId="1E62C0C8" w:rsidR="00CF20C9" w:rsidRDefault="00CF20C9" w:rsidP="00276D31">
            <w:pPr>
              <w:pStyle w:val="BTBodyText"/>
            </w:pPr>
            <w:r>
              <w:t>Process</w:t>
            </w:r>
          </w:p>
        </w:tc>
        <w:tc>
          <w:tcPr>
            <w:tcW w:w="3652" w:type="dxa"/>
          </w:tcPr>
          <w:p w14:paraId="1D39EA6F" w14:textId="4D8A7BCB" w:rsidR="00CF20C9" w:rsidRDefault="00CF20C9" w:rsidP="00276D31">
            <w:pPr>
              <w:pStyle w:val="BTBodyText"/>
              <w:cnfStyle w:val="000000100000" w:firstRow="0" w:lastRow="0" w:firstColumn="0" w:lastColumn="0" w:oddVBand="0" w:evenVBand="0" w:oddHBand="1" w:evenHBand="0" w:firstRowFirstColumn="0" w:firstRowLastColumn="0" w:lastRowFirstColumn="0" w:lastRowLastColumn="0"/>
            </w:pPr>
            <w:r>
              <w:t>Changelog Source Directory</w:t>
            </w:r>
          </w:p>
        </w:tc>
        <w:tc>
          <w:tcPr>
            <w:tcW w:w="4516" w:type="dxa"/>
          </w:tcPr>
          <w:p w14:paraId="7D43F4E1" w14:textId="77777777" w:rsidR="00CF20C9" w:rsidRDefault="00CF20C9" w:rsidP="00276D31">
            <w:pPr>
              <w:pStyle w:val="BTBodyText"/>
              <w:cnfStyle w:val="000000100000" w:firstRow="0" w:lastRow="0" w:firstColumn="0" w:lastColumn="0" w:oddVBand="0" w:evenVBand="0" w:oddHBand="1" w:evenHBand="0" w:firstRowFirstColumn="0" w:firstRowLastColumn="0" w:lastRowFirstColumn="0" w:lastRowLastColumn="0"/>
            </w:pPr>
            <w:r>
              <w:t>&lt;TFS Path&gt;</w:t>
            </w:r>
          </w:p>
          <w:p w14:paraId="51E35FD1" w14:textId="3316502E" w:rsidR="00CF20C9" w:rsidRDefault="00CF20C9" w:rsidP="00276D31">
            <w:pPr>
              <w:pStyle w:val="BTBodyText"/>
              <w:cnfStyle w:val="000000100000" w:firstRow="0" w:lastRow="0" w:firstColumn="0" w:lastColumn="0" w:oddVBand="0" w:evenVBand="0" w:oddHBand="1" w:evenHBand="0" w:firstRowFirstColumn="0" w:firstRowLastColumn="0" w:lastRowFirstColumn="0" w:lastRowLastColumn="0"/>
            </w:pPr>
            <w:r>
              <w:t>You may want to collect information on just the application or a path that contains multiple potential changes.  Ex. Application directory and Common directory.</w:t>
            </w:r>
          </w:p>
        </w:tc>
      </w:tr>
      <w:tr w:rsidR="00CF20C9" w14:paraId="369C1180" w14:textId="77777777" w:rsidTr="00CF20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tcPr>
          <w:p w14:paraId="006FFEF6" w14:textId="3C4543E3" w:rsidR="00CF20C9" w:rsidRDefault="00CF20C9" w:rsidP="00276D31">
            <w:pPr>
              <w:pStyle w:val="BTBodyText"/>
            </w:pPr>
            <w:r>
              <w:t>Process</w:t>
            </w:r>
          </w:p>
        </w:tc>
        <w:tc>
          <w:tcPr>
            <w:tcW w:w="3652" w:type="dxa"/>
          </w:tcPr>
          <w:p w14:paraId="6394CDC6" w14:textId="007C513D" w:rsidR="00CF20C9" w:rsidRDefault="00CF20C9" w:rsidP="00276D31">
            <w:pPr>
              <w:pStyle w:val="BTBodyText"/>
              <w:cnfStyle w:val="000000010000" w:firstRow="0" w:lastRow="0" w:firstColumn="0" w:lastColumn="0" w:oddVBand="0" w:evenVBand="0" w:oddHBand="0" w:evenHBand="1" w:firstRowFirstColumn="0" w:firstRowLastColumn="0" w:lastRowFirstColumn="0" w:lastRowLastColumn="0"/>
            </w:pPr>
            <w:r>
              <w:t>VersionFileLocation</w:t>
            </w:r>
          </w:p>
        </w:tc>
        <w:tc>
          <w:tcPr>
            <w:tcW w:w="4516" w:type="dxa"/>
          </w:tcPr>
          <w:p w14:paraId="5CAB06CE" w14:textId="77777777" w:rsidR="00CF20C9" w:rsidRDefault="00CF20C9" w:rsidP="00276D31">
            <w:pPr>
              <w:pStyle w:val="BTBodyText"/>
              <w:cnfStyle w:val="000000010000" w:firstRow="0" w:lastRow="0" w:firstColumn="0" w:lastColumn="0" w:oddVBand="0" w:evenVBand="0" w:oddHBand="0" w:evenHBand="1" w:firstRowFirstColumn="0" w:firstRowLastColumn="0" w:lastRowFirstColumn="0" w:lastRowLastColumn="0"/>
            </w:pPr>
            <w:r>
              <w:t>&lt;TFS Path&gt;</w:t>
            </w:r>
          </w:p>
          <w:p w14:paraId="5EA71DCA" w14:textId="2830FA88" w:rsidR="00CF20C9" w:rsidRDefault="00CF20C9" w:rsidP="00276D31">
            <w:pPr>
              <w:pStyle w:val="BTBodyText"/>
              <w:cnfStyle w:val="000000010000" w:firstRow="0" w:lastRow="0" w:firstColumn="0" w:lastColumn="0" w:oddVBand="0" w:evenVBand="0" w:oddHBand="0" w:evenHBand="1" w:firstRowFirstColumn="0" w:firstRowLastColumn="0" w:lastRowFirstColumn="0" w:lastRowLastColumn="0"/>
            </w:pPr>
            <w:r>
              <w:t>Do not specify the filename, just the path.</w:t>
            </w:r>
          </w:p>
        </w:tc>
      </w:tr>
    </w:tbl>
    <w:p w14:paraId="070C87CE" w14:textId="2E1A176F" w:rsidR="00836DE1" w:rsidRDefault="00C32C82" w:rsidP="00276D31">
      <w:pPr>
        <w:pStyle w:val="BTBodyText"/>
      </w:pPr>
      <w:hyperlink w:anchor="_Development_Build_Definition" w:history="1">
        <w:r w:rsidR="00836DE1" w:rsidRPr="00095DA8">
          <w:rPr>
            <w:rStyle w:val="Hyperlink"/>
          </w:rPr>
          <w:t>Development Build Definition Screenshots</w:t>
        </w:r>
      </w:hyperlink>
    </w:p>
    <w:p w14:paraId="5E04C5A7" w14:textId="77777777" w:rsidR="00836DE1" w:rsidRDefault="00836DE1" w:rsidP="00276D31">
      <w:pPr>
        <w:pStyle w:val="BTBodyText"/>
      </w:pPr>
    </w:p>
    <w:p w14:paraId="473F4ECA" w14:textId="77777777" w:rsidR="00296B32" w:rsidRDefault="00296B32" w:rsidP="00276D31">
      <w:pPr>
        <w:pStyle w:val="BTBodyText"/>
      </w:pPr>
    </w:p>
    <w:p w14:paraId="31B1A859" w14:textId="7C6DBF56" w:rsidR="00276D31" w:rsidRDefault="00276D31" w:rsidP="00C926B5">
      <w:pPr>
        <w:pStyle w:val="Heading2"/>
      </w:pPr>
      <w:bookmarkStart w:id="90" w:name="_Toc364257352"/>
      <w:r>
        <w:t>Template</w:t>
      </w:r>
      <w:r w:rsidR="00C926B5">
        <w:t>s</w:t>
      </w:r>
      <w:bookmarkEnd w:id="90"/>
    </w:p>
    <w:p w14:paraId="60857F33" w14:textId="02E5A2E8" w:rsidR="00C926B5" w:rsidRDefault="00C926B5" w:rsidP="00276D31">
      <w:pPr>
        <w:pStyle w:val="BTBodyText"/>
      </w:pPr>
      <w:r>
        <w:t xml:space="preserve">Templates of the build definitions are currently maintained in the </w:t>
      </w:r>
      <w:r w:rsidRPr="00C926B5">
        <w:rPr>
          <w:b/>
        </w:rPr>
        <w:t>Item Processing</w:t>
      </w:r>
      <w:r>
        <w:t xml:space="preserve"> team project.</w:t>
      </w:r>
    </w:p>
    <w:p w14:paraId="43A097A0" w14:textId="129CB0B4" w:rsidR="00C926B5" w:rsidRDefault="00C926B5" w:rsidP="004D27F1">
      <w:pPr>
        <w:pStyle w:val="BTBodyText"/>
        <w:numPr>
          <w:ilvl w:val="0"/>
          <w:numId w:val="13"/>
        </w:numPr>
      </w:pPr>
      <w:r>
        <w:t>Application-DEV-Feature</w:t>
      </w:r>
    </w:p>
    <w:p w14:paraId="7A1BABDA" w14:textId="48097923" w:rsidR="00C926B5" w:rsidRDefault="00C926B5" w:rsidP="004D27F1">
      <w:pPr>
        <w:pStyle w:val="BTBodyText"/>
        <w:numPr>
          <w:ilvl w:val="0"/>
          <w:numId w:val="13"/>
        </w:numPr>
      </w:pPr>
      <w:r>
        <w:t>Application-Main</w:t>
      </w:r>
    </w:p>
    <w:p w14:paraId="6390E0B5" w14:textId="794E6E47" w:rsidR="00C926B5" w:rsidRDefault="00C926B5" w:rsidP="004D27F1">
      <w:pPr>
        <w:pStyle w:val="BTBodyText"/>
        <w:numPr>
          <w:ilvl w:val="0"/>
          <w:numId w:val="13"/>
        </w:numPr>
      </w:pPr>
      <w:r>
        <w:t>Application-Release-5.0</w:t>
      </w:r>
    </w:p>
    <w:p w14:paraId="31B1A85B" w14:textId="2D631433" w:rsidR="00276D31" w:rsidRDefault="00276D31" w:rsidP="000E5722">
      <w:pPr>
        <w:pStyle w:val="Heading2"/>
      </w:pPr>
      <w:bookmarkStart w:id="91" w:name="_Toc364257353"/>
      <w:r>
        <w:t>Names</w:t>
      </w:r>
      <w:bookmarkEnd w:id="91"/>
    </w:p>
    <w:p w14:paraId="7087889D" w14:textId="0C389957" w:rsidR="00C926B5" w:rsidRDefault="00C926B5" w:rsidP="00276D31">
      <w:pPr>
        <w:pStyle w:val="BTBodyText"/>
      </w:pPr>
      <w:r>
        <w:t>The names of the build definitions should be succinct and its purpose easily understood.</w:t>
      </w:r>
    </w:p>
    <w:p w14:paraId="1CB94FD7" w14:textId="02D24F64" w:rsidR="00C926B5" w:rsidRDefault="00C926B5" w:rsidP="00276D31">
      <w:pPr>
        <w:pStyle w:val="BTBodyText"/>
      </w:pPr>
      <w:r>
        <w:t>&lt;Application&gt;-&lt;Type&gt;-&lt;Branch&gt;</w:t>
      </w:r>
    </w:p>
    <w:p w14:paraId="3C77AF2E" w14:textId="77777777" w:rsidR="00CD508F" w:rsidRDefault="00CD508F" w:rsidP="001A5DDF">
      <w:pPr>
        <w:pStyle w:val="BTBodyText"/>
        <w:ind w:firstLine="720"/>
      </w:pPr>
      <w:r>
        <w:t>Ex.</w:t>
      </w:r>
    </w:p>
    <w:p w14:paraId="2783B563" w14:textId="56883F31" w:rsidR="00C926B5" w:rsidRDefault="00CD508F" w:rsidP="001A5DDF">
      <w:pPr>
        <w:pStyle w:val="BTBodyText"/>
        <w:ind w:firstLine="720"/>
      </w:pPr>
      <w:r>
        <w:t>QwikDeposit Home-Main</w:t>
      </w:r>
    </w:p>
    <w:p w14:paraId="43ED1F94" w14:textId="7AE1565D" w:rsidR="00CD508F" w:rsidRDefault="00CD508F" w:rsidP="001A5DDF">
      <w:pPr>
        <w:pStyle w:val="BTBodyText"/>
        <w:ind w:firstLine="720"/>
      </w:pPr>
      <w:r>
        <w:t>IP Mobile-Release-4.4</w:t>
      </w:r>
    </w:p>
    <w:p w14:paraId="76A43EB0" w14:textId="53B46D39" w:rsidR="00173693" w:rsidRDefault="00173693" w:rsidP="00173693">
      <w:pPr>
        <w:pStyle w:val="BTBodyText"/>
      </w:pPr>
      <w:r w:rsidRPr="00173693">
        <w:t>The maximum length of a build number is 64 characters. Characters which are not allowed include '"', '/', ':', '&lt;', '&gt;' , '\', '|', '?', and '*'.  The build definition name is included in the 64 characters.</w:t>
      </w:r>
    </w:p>
    <w:p w14:paraId="4CFEC776" w14:textId="77777777" w:rsidR="00CD508F" w:rsidRDefault="00CD508F" w:rsidP="00276D31">
      <w:pPr>
        <w:pStyle w:val="BTBodyText"/>
      </w:pPr>
    </w:p>
    <w:p w14:paraId="31B1A85E" w14:textId="0A959692" w:rsidR="00276D31" w:rsidRDefault="003314F8" w:rsidP="000E5722">
      <w:pPr>
        <w:pStyle w:val="Heading2"/>
      </w:pPr>
      <w:bookmarkStart w:id="92" w:name="_Toc364257354"/>
      <w:r>
        <w:t>Process File</w:t>
      </w:r>
      <w:bookmarkEnd w:id="92"/>
    </w:p>
    <w:p w14:paraId="60CE3328" w14:textId="5A348459" w:rsidR="003314F8" w:rsidRDefault="003314F8" w:rsidP="003314F8">
      <w:pPr>
        <w:pStyle w:val="BTBodyText"/>
      </w:pPr>
      <w:r>
        <w:t>All build definitions should be able to use the same process file as long as the configurable options are properly set.</w:t>
      </w:r>
    </w:p>
    <w:p w14:paraId="2BC62718" w14:textId="75800F8C" w:rsidR="003314F8" w:rsidRDefault="003314F8" w:rsidP="00276D31">
      <w:pPr>
        <w:pStyle w:val="BTBodyText"/>
      </w:pPr>
    </w:p>
    <w:p w14:paraId="5A25C193" w14:textId="65DB3913" w:rsidR="00E77FC1" w:rsidRDefault="00E77FC1" w:rsidP="00E77FC1">
      <w:pPr>
        <w:pStyle w:val="Heading2"/>
      </w:pPr>
      <w:bookmarkStart w:id="93" w:name="_Toc364257355"/>
      <w:r>
        <w:t>Retention Policy</w:t>
      </w:r>
      <w:bookmarkEnd w:id="93"/>
    </w:p>
    <w:tbl>
      <w:tblPr>
        <w:tblStyle w:val="MediumShading1-Accent1"/>
        <w:tblW w:w="0" w:type="auto"/>
        <w:jc w:val="center"/>
        <w:tblLook w:val="04A0" w:firstRow="1" w:lastRow="0" w:firstColumn="1" w:lastColumn="0" w:noHBand="0" w:noVBand="1"/>
      </w:tblPr>
      <w:tblGrid>
        <w:gridCol w:w="2808"/>
        <w:gridCol w:w="2062"/>
        <w:gridCol w:w="2558"/>
      </w:tblGrid>
      <w:tr w:rsidR="00E77FC1" w:rsidRPr="00E77FC1" w14:paraId="30F8F45A" w14:textId="77777777" w:rsidTr="00E77FC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08" w:type="dxa"/>
          </w:tcPr>
          <w:p w14:paraId="5F3E3F37" w14:textId="77777777" w:rsidR="00E77FC1" w:rsidRPr="00E77FC1" w:rsidRDefault="00E77FC1" w:rsidP="00E77FC1">
            <w:pPr>
              <w:pStyle w:val="BTBodyText"/>
            </w:pPr>
            <w:r w:rsidRPr="00E77FC1">
              <w:t>Build Outcome</w:t>
            </w:r>
          </w:p>
        </w:tc>
        <w:tc>
          <w:tcPr>
            <w:tcW w:w="2062" w:type="dxa"/>
          </w:tcPr>
          <w:p w14:paraId="720C02AF" w14:textId="77777777" w:rsidR="00E77FC1" w:rsidRPr="00E77FC1" w:rsidRDefault="00E77FC1" w:rsidP="00E77FC1">
            <w:pPr>
              <w:pStyle w:val="BTBodyText"/>
              <w:cnfStyle w:val="100000000000" w:firstRow="1" w:lastRow="0" w:firstColumn="0" w:lastColumn="0" w:oddVBand="0" w:evenVBand="0" w:oddHBand="0" w:evenHBand="0" w:firstRowFirstColumn="0" w:firstRowLastColumn="0" w:lastRowFirstColumn="0" w:lastRowLastColumn="0"/>
            </w:pPr>
            <w:r w:rsidRPr="00E77FC1">
              <w:t>Retention Policy</w:t>
            </w:r>
          </w:p>
        </w:tc>
        <w:tc>
          <w:tcPr>
            <w:tcW w:w="2558" w:type="dxa"/>
          </w:tcPr>
          <w:p w14:paraId="51CFEE62" w14:textId="77777777" w:rsidR="00E77FC1" w:rsidRPr="00E77FC1" w:rsidRDefault="00E77FC1" w:rsidP="00E77FC1">
            <w:pPr>
              <w:pStyle w:val="BTBodyText"/>
              <w:jc w:val="center"/>
              <w:cnfStyle w:val="100000000000" w:firstRow="1" w:lastRow="0" w:firstColumn="0" w:lastColumn="0" w:oddVBand="0" w:evenVBand="0" w:oddHBand="0" w:evenHBand="0" w:firstRowFirstColumn="0" w:firstRowLastColumn="0" w:lastRowFirstColumn="0" w:lastRowLastColumn="0"/>
            </w:pPr>
            <w:r w:rsidRPr="00E77FC1">
              <w:t>What to Delete</w:t>
            </w:r>
          </w:p>
        </w:tc>
      </w:tr>
      <w:tr w:rsidR="00E77FC1" w:rsidRPr="00E77FC1" w14:paraId="21A1080F" w14:textId="77777777" w:rsidTr="00E77FC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08" w:type="dxa"/>
          </w:tcPr>
          <w:p w14:paraId="3406CE57" w14:textId="39BEE86A" w:rsidR="00E77FC1" w:rsidRPr="00E77FC1" w:rsidRDefault="00E77FC1" w:rsidP="00E77FC1">
            <w:pPr>
              <w:pStyle w:val="BTBodyText"/>
            </w:pPr>
            <w:r>
              <w:t>Stopped</w:t>
            </w:r>
          </w:p>
        </w:tc>
        <w:tc>
          <w:tcPr>
            <w:tcW w:w="2062" w:type="dxa"/>
          </w:tcPr>
          <w:p w14:paraId="0426BE78" w14:textId="6BE6F07D" w:rsidR="00E77FC1" w:rsidRPr="00E77FC1" w:rsidRDefault="00E77FC1" w:rsidP="00E77FC1">
            <w:pPr>
              <w:pStyle w:val="BTBodyText"/>
              <w:cnfStyle w:val="000000100000" w:firstRow="0" w:lastRow="0" w:firstColumn="0" w:lastColumn="0" w:oddVBand="0" w:evenVBand="0" w:oddHBand="1" w:evenHBand="0" w:firstRowFirstColumn="0" w:firstRowLastColumn="0" w:lastRowFirstColumn="0" w:lastRowLastColumn="0"/>
            </w:pPr>
            <w:r>
              <w:t>Keep Latest Only</w:t>
            </w:r>
          </w:p>
        </w:tc>
        <w:tc>
          <w:tcPr>
            <w:tcW w:w="2558" w:type="dxa"/>
          </w:tcPr>
          <w:p w14:paraId="5D65B36B" w14:textId="4D05AAFA" w:rsidR="00E77FC1" w:rsidRPr="00E77FC1" w:rsidRDefault="00E77FC1" w:rsidP="00E77FC1">
            <w:pPr>
              <w:pStyle w:val="BTBodyText"/>
              <w:jc w:val="center"/>
              <w:cnfStyle w:val="000000100000" w:firstRow="0" w:lastRow="0" w:firstColumn="0" w:lastColumn="0" w:oddVBand="0" w:evenVBand="0" w:oddHBand="1" w:evenHBand="0" w:firstRowFirstColumn="0" w:firstRowLastColumn="0" w:lastRowFirstColumn="0" w:lastRowLastColumn="0"/>
            </w:pPr>
            <w:r>
              <w:t>All</w:t>
            </w:r>
          </w:p>
        </w:tc>
      </w:tr>
      <w:tr w:rsidR="00E77FC1" w:rsidRPr="00E77FC1" w14:paraId="42DB7821" w14:textId="77777777" w:rsidTr="00E77FC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08" w:type="dxa"/>
          </w:tcPr>
          <w:p w14:paraId="085B6566" w14:textId="6D7D0F96" w:rsidR="00E77FC1" w:rsidRDefault="00E77FC1" w:rsidP="00E77FC1">
            <w:pPr>
              <w:pStyle w:val="BTBodyText"/>
            </w:pPr>
            <w:r>
              <w:t>Failed</w:t>
            </w:r>
          </w:p>
        </w:tc>
        <w:tc>
          <w:tcPr>
            <w:tcW w:w="2062" w:type="dxa"/>
          </w:tcPr>
          <w:p w14:paraId="354DB360" w14:textId="71CBD45E" w:rsidR="00E77FC1" w:rsidRDefault="00E77FC1" w:rsidP="00E77FC1">
            <w:pPr>
              <w:pStyle w:val="BTBodyText"/>
              <w:cnfStyle w:val="000000010000" w:firstRow="0" w:lastRow="0" w:firstColumn="0" w:lastColumn="0" w:oddVBand="0" w:evenVBand="0" w:oddHBand="0" w:evenHBand="1" w:firstRowFirstColumn="0" w:firstRowLastColumn="0" w:lastRowFirstColumn="0" w:lastRowLastColumn="0"/>
            </w:pPr>
            <w:r>
              <w:t>Keep 10 Latest</w:t>
            </w:r>
          </w:p>
        </w:tc>
        <w:tc>
          <w:tcPr>
            <w:tcW w:w="2558" w:type="dxa"/>
          </w:tcPr>
          <w:p w14:paraId="00E741FF" w14:textId="339F0320" w:rsidR="00E77FC1" w:rsidRDefault="00E77FC1" w:rsidP="00E77FC1">
            <w:pPr>
              <w:pStyle w:val="BTBodyText"/>
              <w:jc w:val="center"/>
              <w:cnfStyle w:val="000000010000" w:firstRow="0" w:lastRow="0" w:firstColumn="0" w:lastColumn="0" w:oddVBand="0" w:evenVBand="0" w:oddHBand="0" w:evenHBand="1" w:firstRowFirstColumn="0" w:firstRowLastColumn="0" w:lastRowFirstColumn="0" w:lastRowLastColumn="0"/>
            </w:pPr>
            <w:r>
              <w:t>All</w:t>
            </w:r>
          </w:p>
        </w:tc>
      </w:tr>
      <w:tr w:rsidR="00E77FC1" w:rsidRPr="00E77FC1" w14:paraId="5C3876C8" w14:textId="77777777" w:rsidTr="00E77FC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08" w:type="dxa"/>
          </w:tcPr>
          <w:p w14:paraId="2D9A8BFD" w14:textId="7D31AE9E" w:rsidR="00E77FC1" w:rsidRDefault="00E77FC1" w:rsidP="00E77FC1">
            <w:pPr>
              <w:pStyle w:val="BTBodyText"/>
            </w:pPr>
            <w:r>
              <w:t>Partially Succeeded</w:t>
            </w:r>
          </w:p>
        </w:tc>
        <w:tc>
          <w:tcPr>
            <w:tcW w:w="2062" w:type="dxa"/>
          </w:tcPr>
          <w:p w14:paraId="1CF944B3" w14:textId="508ACE54" w:rsidR="00E77FC1" w:rsidRDefault="00E77FC1" w:rsidP="00E77FC1">
            <w:pPr>
              <w:pStyle w:val="BTBodyText"/>
              <w:cnfStyle w:val="000000100000" w:firstRow="0" w:lastRow="0" w:firstColumn="0" w:lastColumn="0" w:oddVBand="0" w:evenVBand="0" w:oddHBand="1" w:evenHBand="0" w:firstRowFirstColumn="0" w:firstRowLastColumn="0" w:lastRowFirstColumn="0" w:lastRowLastColumn="0"/>
            </w:pPr>
            <w:r w:rsidRPr="000A5A8B">
              <w:t>Keep 10 Latest</w:t>
            </w:r>
          </w:p>
        </w:tc>
        <w:tc>
          <w:tcPr>
            <w:tcW w:w="2558" w:type="dxa"/>
          </w:tcPr>
          <w:p w14:paraId="21CD4E10" w14:textId="751C9042" w:rsidR="00E77FC1" w:rsidRDefault="00E77FC1" w:rsidP="00E77FC1">
            <w:pPr>
              <w:pStyle w:val="BTBodyText"/>
              <w:jc w:val="center"/>
              <w:cnfStyle w:val="000000100000" w:firstRow="0" w:lastRow="0" w:firstColumn="0" w:lastColumn="0" w:oddVBand="0" w:evenVBand="0" w:oddHBand="1" w:evenHBand="0" w:firstRowFirstColumn="0" w:firstRowLastColumn="0" w:lastRowFirstColumn="0" w:lastRowLastColumn="0"/>
            </w:pPr>
            <w:r w:rsidRPr="00540D5A">
              <w:t>All</w:t>
            </w:r>
          </w:p>
        </w:tc>
      </w:tr>
      <w:tr w:rsidR="00E77FC1" w:rsidRPr="00E77FC1" w14:paraId="057A1007" w14:textId="77777777" w:rsidTr="00E77FC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08" w:type="dxa"/>
          </w:tcPr>
          <w:p w14:paraId="53DCC0EB" w14:textId="36C57E69" w:rsidR="00E77FC1" w:rsidRDefault="00E77FC1" w:rsidP="00E77FC1">
            <w:pPr>
              <w:pStyle w:val="BTBodyText"/>
            </w:pPr>
            <w:r>
              <w:t>Succeeded</w:t>
            </w:r>
          </w:p>
        </w:tc>
        <w:tc>
          <w:tcPr>
            <w:tcW w:w="2062" w:type="dxa"/>
          </w:tcPr>
          <w:p w14:paraId="56E1D003" w14:textId="781A41A2" w:rsidR="00E77FC1" w:rsidRDefault="00E77FC1" w:rsidP="00E77FC1">
            <w:pPr>
              <w:pStyle w:val="BTBodyText"/>
              <w:cnfStyle w:val="000000010000" w:firstRow="0" w:lastRow="0" w:firstColumn="0" w:lastColumn="0" w:oddVBand="0" w:evenVBand="0" w:oddHBand="0" w:evenHBand="1" w:firstRowFirstColumn="0" w:firstRowLastColumn="0" w:lastRowFirstColumn="0" w:lastRowLastColumn="0"/>
            </w:pPr>
            <w:r w:rsidRPr="000A5A8B">
              <w:t>Keep 10 Latest</w:t>
            </w:r>
          </w:p>
        </w:tc>
        <w:tc>
          <w:tcPr>
            <w:tcW w:w="2558" w:type="dxa"/>
          </w:tcPr>
          <w:p w14:paraId="2FF5D85C" w14:textId="63D71BAD" w:rsidR="00E77FC1" w:rsidRDefault="00E77FC1" w:rsidP="00E77FC1">
            <w:pPr>
              <w:pStyle w:val="BTBodyText"/>
              <w:jc w:val="center"/>
              <w:cnfStyle w:val="000000010000" w:firstRow="0" w:lastRow="0" w:firstColumn="0" w:lastColumn="0" w:oddVBand="0" w:evenVBand="0" w:oddHBand="0" w:evenHBand="1" w:firstRowFirstColumn="0" w:firstRowLastColumn="0" w:lastRowFirstColumn="0" w:lastRowLastColumn="0"/>
            </w:pPr>
            <w:r w:rsidRPr="00540D5A">
              <w:t>All</w:t>
            </w:r>
          </w:p>
        </w:tc>
      </w:tr>
    </w:tbl>
    <w:p w14:paraId="2D469172" w14:textId="77777777" w:rsidR="00E77FC1" w:rsidRDefault="00E77FC1" w:rsidP="00276D31">
      <w:pPr>
        <w:pStyle w:val="BTBodyText"/>
      </w:pPr>
    </w:p>
    <w:p w14:paraId="31B1A85F" w14:textId="78680535" w:rsidR="005A6DB0" w:rsidRDefault="00F3461A" w:rsidP="00F3461A">
      <w:pPr>
        <w:pStyle w:val="Heading2"/>
      </w:pPr>
      <w:bookmarkStart w:id="94" w:name="_Toc364257356"/>
      <w:r>
        <w:t>How to Clone a Build Definition</w:t>
      </w:r>
      <w:bookmarkEnd w:id="94"/>
    </w:p>
    <w:p w14:paraId="4048ECE4" w14:textId="51216CA8" w:rsidR="00F3461A" w:rsidRDefault="00E77FC1" w:rsidP="00276D31">
      <w:pPr>
        <w:pStyle w:val="BTBodyText"/>
      </w:pPr>
      <w:r>
        <w:t xml:space="preserve">When a new </w:t>
      </w:r>
      <w:r w:rsidR="00F3461A">
        <w:t xml:space="preserve">build definition is needed it is recommended that you clone one of the templates rather than creating new.  The feature to clone a build definition is included in the </w:t>
      </w:r>
      <w:hyperlink r:id="rId50" w:history="1">
        <w:r w:rsidR="00F3461A" w:rsidRPr="00F3461A">
          <w:rPr>
            <w:rStyle w:val="Hyperlink"/>
          </w:rPr>
          <w:t>Team Foundation Server Power Tools</w:t>
        </w:r>
      </w:hyperlink>
      <w:r w:rsidR="00F3461A">
        <w:t xml:space="preserve">.  </w:t>
      </w:r>
      <w:r w:rsidR="00F3461A" w:rsidRPr="00F3461A">
        <w:t>This feature saves time and reduces the risk for errors when managing build definitions. To clone a build definition all you need to do is to right-click on the source build definition in the Team Explorer and choose “Clone Build Definition”.</w:t>
      </w:r>
    </w:p>
    <w:p w14:paraId="31B1A860" w14:textId="787E26F0" w:rsidR="005A6DB0" w:rsidRDefault="00E77FC1" w:rsidP="00276D31">
      <w:pPr>
        <w:pStyle w:val="BTBodyText"/>
      </w:pPr>
      <w:r>
        <w:rPr>
          <w:noProof/>
        </w:rPr>
        <w:drawing>
          <wp:inline distT="0" distB="0" distL="0" distR="0" wp14:anchorId="17E05011" wp14:editId="25FA6190">
            <wp:extent cx="2981739" cy="2531011"/>
            <wp:effectExtent l="0" t="0" r="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38445" t="21429" r="50035" b="43808"/>
                    <a:stretch/>
                  </pic:blipFill>
                  <pic:spPr bwMode="auto">
                    <a:xfrm>
                      <a:off x="0" y="0"/>
                      <a:ext cx="2985637" cy="2534320"/>
                    </a:xfrm>
                    <a:prstGeom prst="rect">
                      <a:avLst/>
                    </a:prstGeom>
                    <a:ln>
                      <a:noFill/>
                    </a:ln>
                    <a:extLst>
                      <a:ext uri="{53640926-AAD7-44D8-BBD7-CCE9431645EC}">
                        <a14:shadowObscured xmlns:a14="http://schemas.microsoft.com/office/drawing/2010/main"/>
                      </a:ext>
                    </a:extLst>
                  </pic:spPr>
                </pic:pic>
              </a:graphicData>
            </a:graphic>
          </wp:inline>
        </w:drawing>
      </w:r>
    </w:p>
    <w:p w14:paraId="3206CD13" w14:textId="77777777" w:rsidR="00F3461A" w:rsidRDefault="00F3461A" w:rsidP="00D91535">
      <w:pPr>
        <w:pStyle w:val="Heading1"/>
      </w:pPr>
    </w:p>
    <w:p w14:paraId="31B1A861" w14:textId="5F1A9449" w:rsidR="005A6DB0" w:rsidRDefault="00FF3DB3" w:rsidP="00D91535">
      <w:pPr>
        <w:pStyle w:val="Heading1"/>
      </w:pPr>
      <w:bookmarkStart w:id="95" w:name="_Toc364257357"/>
      <w:commentRangeStart w:id="96"/>
      <w:r>
        <w:t>Install</w:t>
      </w:r>
      <w:r w:rsidR="00A318AA">
        <w:t>Shield Standards</w:t>
      </w:r>
      <w:bookmarkEnd w:id="95"/>
    </w:p>
    <w:p w14:paraId="31B1A862" w14:textId="77777777" w:rsidR="00FF3DB3" w:rsidRDefault="00FF3DB3" w:rsidP="00276D31">
      <w:pPr>
        <w:pStyle w:val="BTBodyText"/>
      </w:pPr>
      <w:r>
        <w:tab/>
        <w:t>Template</w:t>
      </w:r>
    </w:p>
    <w:p w14:paraId="31B1A863" w14:textId="77777777" w:rsidR="00FF3DB3" w:rsidRDefault="00FF3DB3" w:rsidP="00276D31">
      <w:pPr>
        <w:pStyle w:val="BTBodyText"/>
      </w:pPr>
      <w:r>
        <w:tab/>
        <w:t>Product name standards</w:t>
      </w:r>
    </w:p>
    <w:p w14:paraId="595D4873" w14:textId="18170CC6" w:rsidR="004E0611" w:rsidRDefault="004E0611" w:rsidP="00276D31">
      <w:pPr>
        <w:pStyle w:val="BTBodyText"/>
      </w:pPr>
      <w:r>
        <w:tab/>
      </w:r>
      <w:r>
        <w:tab/>
        <w:t>Bluepoint – {Application Name}</w:t>
      </w:r>
    </w:p>
    <w:p w14:paraId="31B1A864" w14:textId="77777777" w:rsidR="00FF3DB3" w:rsidRDefault="00FF3DB3" w:rsidP="00276D31">
      <w:pPr>
        <w:pStyle w:val="BTBodyText"/>
      </w:pPr>
      <w:r>
        <w:tab/>
        <w:t>Application architecture</w:t>
      </w:r>
    </w:p>
    <w:p w14:paraId="31B1A865" w14:textId="77777777" w:rsidR="00FF3DB3" w:rsidRDefault="00FF3DB3" w:rsidP="00276D31">
      <w:pPr>
        <w:pStyle w:val="BTBodyText"/>
      </w:pPr>
      <w:r>
        <w:tab/>
      </w:r>
      <w:r>
        <w:tab/>
        <w:t>Windows Service</w:t>
      </w:r>
    </w:p>
    <w:p w14:paraId="31B1A866" w14:textId="77777777" w:rsidR="00FF3DB3" w:rsidRDefault="00FF3DB3" w:rsidP="00276D31">
      <w:pPr>
        <w:pStyle w:val="BTBodyText"/>
      </w:pPr>
      <w:r>
        <w:lastRenderedPageBreak/>
        <w:tab/>
      </w:r>
      <w:r>
        <w:tab/>
        <w:t>Web Service</w:t>
      </w:r>
    </w:p>
    <w:p w14:paraId="31B1A867" w14:textId="77777777" w:rsidR="00FF3DB3" w:rsidRDefault="00FF3DB3" w:rsidP="00276D31">
      <w:pPr>
        <w:pStyle w:val="BTBodyText"/>
      </w:pPr>
      <w:r>
        <w:tab/>
      </w:r>
      <w:r>
        <w:tab/>
        <w:t>Thick Client Application</w:t>
      </w:r>
    </w:p>
    <w:p w14:paraId="31B1A868" w14:textId="77777777" w:rsidR="00FF3DB3" w:rsidRDefault="00FF3DB3" w:rsidP="00276D31">
      <w:pPr>
        <w:pStyle w:val="BTBodyText"/>
      </w:pPr>
      <w:r>
        <w:tab/>
      </w:r>
      <w:r>
        <w:tab/>
        <w:t>Thin Client Application</w:t>
      </w:r>
    </w:p>
    <w:p w14:paraId="31B1A869" w14:textId="77777777" w:rsidR="00FF3DB3" w:rsidRDefault="00FF3DB3" w:rsidP="00276D31">
      <w:pPr>
        <w:pStyle w:val="BTBodyText"/>
      </w:pPr>
      <w:r>
        <w:tab/>
        <w:t>Deployment Types</w:t>
      </w:r>
    </w:p>
    <w:p w14:paraId="2124632F" w14:textId="5AE3343D" w:rsidR="008C2F48" w:rsidRDefault="00FF3DB3" w:rsidP="00276D31">
      <w:pPr>
        <w:pStyle w:val="BTBodyText"/>
      </w:pPr>
      <w:r>
        <w:tab/>
      </w:r>
      <w:r>
        <w:tab/>
      </w:r>
      <w:r w:rsidR="008C2F48">
        <w:t>EXE</w:t>
      </w:r>
    </w:p>
    <w:p w14:paraId="31B1A86A" w14:textId="0BFDBD45" w:rsidR="00FF3DB3" w:rsidRDefault="00FF3DB3" w:rsidP="008C2F48">
      <w:pPr>
        <w:pStyle w:val="BTBodyText"/>
        <w:ind w:left="720" w:firstLine="720"/>
      </w:pPr>
      <w:r>
        <w:t>MSI</w:t>
      </w:r>
    </w:p>
    <w:p w14:paraId="31B1A86B" w14:textId="77777777" w:rsidR="00FF3DB3" w:rsidRDefault="00FF3DB3" w:rsidP="00276D31">
      <w:pPr>
        <w:pStyle w:val="BTBodyText"/>
      </w:pPr>
      <w:r>
        <w:tab/>
      </w:r>
      <w:r>
        <w:tab/>
        <w:t>CAB</w:t>
      </w:r>
    </w:p>
    <w:p w14:paraId="31B1A86D" w14:textId="7ABEEA28" w:rsidR="00FF3DB3" w:rsidRDefault="008C2F48" w:rsidP="00276D31">
      <w:pPr>
        <w:pStyle w:val="BTBodyText"/>
      </w:pPr>
      <w:r>
        <w:tab/>
      </w:r>
      <w:r w:rsidR="00FF3DB3">
        <w:t>Digital Signatures</w:t>
      </w:r>
      <w:commentRangeEnd w:id="96"/>
      <w:r w:rsidR="00D53393">
        <w:rPr>
          <w:rStyle w:val="CommentReference"/>
        </w:rPr>
        <w:commentReference w:id="96"/>
      </w:r>
    </w:p>
    <w:p w14:paraId="31B1A86E" w14:textId="77777777" w:rsidR="00FF3DB3" w:rsidRDefault="00FF3DB3" w:rsidP="00276D31">
      <w:pPr>
        <w:pStyle w:val="BTBodyText"/>
      </w:pPr>
    </w:p>
    <w:p w14:paraId="313B5F4E" w14:textId="71255DC6" w:rsidR="0080552A" w:rsidRDefault="000338D1" w:rsidP="0080552A">
      <w:pPr>
        <w:pStyle w:val="Heading1"/>
      </w:pPr>
      <w:bookmarkStart w:id="97" w:name="_Toc364257358"/>
      <w:r>
        <w:t>CM Tools</w:t>
      </w:r>
      <w:bookmarkEnd w:id="97"/>
    </w:p>
    <w:p w14:paraId="38D47841" w14:textId="4A1614DA" w:rsidR="006A7906" w:rsidRPr="006A7906" w:rsidRDefault="0080552A" w:rsidP="006A7906">
      <w:pPr>
        <w:pStyle w:val="Heading2"/>
      </w:pPr>
      <w:bookmarkStart w:id="98" w:name="_Toc364257359"/>
      <w:r w:rsidRPr="0080552A">
        <w:t>Assembly Binding Log Viewer</w:t>
      </w:r>
      <w:bookmarkEnd w:id="98"/>
    </w:p>
    <w:p w14:paraId="4AFE1BF9" w14:textId="788728DE" w:rsidR="0080552A" w:rsidRPr="0080552A" w:rsidRDefault="0080552A" w:rsidP="005218AD">
      <w:pPr>
        <w:pStyle w:val="BTBodyText"/>
      </w:pPr>
      <w:r>
        <w:t>The Assembly Binding Log Viewer displays details for assembly binds. This information helps you diagnose why the .NET Framework cannot locate an assembly at run time. These failures are usually the result of an assembly deployed to the wrong location, a native image that is no longer valid, or a mismatch in version numbers or cultures. The common language runtime's failure to locate an assembly typically shows up as a</w:t>
      </w:r>
      <w:r>
        <w:rPr>
          <w:rStyle w:val="apple-converted-space"/>
          <w:rFonts w:ascii="Segoe UI" w:hAnsi="Segoe UI" w:cs="Segoe UI"/>
          <w:color w:val="2A2A2A"/>
          <w:sz w:val="20"/>
          <w:szCs w:val="20"/>
        </w:rPr>
        <w:t> </w:t>
      </w:r>
      <w:hyperlink r:id="rId52" w:history="1">
        <w:r w:rsidRPr="005218AD">
          <w:rPr>
            <w:rStyle w:val="Hyperlink"/>
            <w:color w:val="auto"/>
            <w:u w:val="none"/>
          </w:rPr>
          <w:t>TypeLoadException</w:t>
        </w:r>
      </w:hyperlink>
      <w:r>
        <w:rPr>
          <w:rStyle w:val="apple-converted-space"/>
          <w:rFonts w:ascii="Segoe UI" w:hAnsi="Segoe UI" w:cs="Segoe UI"/>
          <w:color w:val="2A2A2A"/>
          <w:sz w:val="20"/>
          <w:szCs w:val="20"/>
        </w:rPr>
        <w:t> </w:t>
      </w:r>
      <w:r>
        <w:t>in your application.</w:t>
      </w:r>
    </w:p>
    <w:p w14:paraId="1183F81A" w14:textId="77777777" w:rsidR="0080552A" w:rsidRDefault="0080552A" w:rsidP="0080552A">
      <w:pPr>
        <w:pStyle w:val="BTBodyText"/>
      </w:pPr>
      <w:r>
        <w:t>From the VS Command Prompt enter the following; fuslogvw (Visual Studio should be closed)</w:t>
      </w:r>
    </w:p>
    <w:p w14:paraId="0ED1AC5B" w14:textId="77777777" w:rsidR="0080552A" w:rsidRDefault="0080552A" w:rsidP="0080552A">
      <w:pPr>
        <w:pStyle w:val="BTBodyText"/>
      </w:pPr>
    </w:p>
    <w:p w14:paraId="1CCDC74C" w14:textId="1014D859" w:rsidR="0080552A" w:rsidRDefault="0080552A" w:rsidP="0080552A">
      <w:pPr>
        <w:pStyle w:val="BTBodyText"/>
      </w:pPr>
      <w:r>
        <w:t>The follow window appears, have the following settings</w:t>
      </w:r>
      <w:r w:rsidR="007760FD">
        <w:t xml:space="preserve"> selected.  Click on the Settings button.</w:t>
      </w:r>
    </w:p>
    <w:p w14:paraId="1D6376D8" w14:textId="7262EE0B" w:rsidR="0080552A" w:rsidRDefault="0080552A" w:rsidP="0080552A">
      <w:pPr>
        <w:pStyle w:val="BTBodyText"/>
      </w:pPr>
      <w:r>
        <w:rPr>
          <w:noProof/>
        </w:rPr>
        <w:drawing>
          <wp:inline distT="0" distB="0" distL="0" distR="0" wp14:anchorId="3E7C6E26" wp14:editId="630FB962">
            <wp:extent cx="5733438" cy="2846567"/>
            <wp:effectExtent l="0" t="0" r="635" b="0"/>
            <wp:docPr id="48" name="Picture 48" descr="cid:image001.png@01CE7C80.94C6FC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E7C80.94C6FCD0"/>
                    <pic:cNvPicPr>
                      <a:picLocks noChangeAspect="1" noChangeArrowheads="1"/>
                    </pic:cNvPicPr>
                  </pic:nvPicPr>
                  <pic:blipFill>
                    <a:blip r:embed="rId53" r:link="rId54">
                      <a:extLst>
                        <a:ext uri="{28A0092B-C50C-407E-A947-70E740481C1C}">
                          <a14:useLocalDpi xmlns:a14="http://schemas.microsoft.com/office/drawing/2010/main" val="0"/>
                        </a:ext>
                      </a:extLst>
                    </a:blip>
                    <a:srcRect/>
                    <a:stretch>
                      <a:fillRect/>
                    </a:stretch>
                  </pic:blipFill>
                  <pic:spPr bwMode="auto">
                    <a:xfrm>
                      <a:off x="0" y="0"/>
                      <a:ext cx="5733767" cy="2846730"/>
                    </a:xfrm>
                    <a:prstGeom prst="rect">
                      <a:avLst/>
                    </a:prstGeom>
                    <a:noFill/>
                    <a:ln>
                      <a:noFill/>
                    </a:ln>
                  </pic:spPr>
                </pic:pic>
              </a:graphicData>
            </a:graphic>
          </wp:inline>
        </w:drawing>
      </w:r>
    </w:p>
    <w:p w14:paraId="0BD2F3D8" w14:textId="3C51B1C8" w:rsidR="0080552A" w:rsidRDefault="007760FD" w:rsidP="0080552A">
      <w:pPr>
        <w:pStyle w:val="BTBodyText"/>
      </w:pPr>
      <w:r>
        <w:t>Select the following.</w:t>
      </w:r>
    </w:p>
    <w:p w14:paraId="36E161DD" w14:textId="042B68FB" w:rsidR="0080552A" w:rsidRDefault="0080552A" w:rsidP="0080552A">
      <w:pPr>
        <w:pStyle w:val="BTBodyText"/>
      </w:pPr>
      <w:r>
        <w:rPr>
          <w:noProof/>
        </w:rPr>
        <w:lastRenderedPageBreak/>
        <w:drawing>
          <wp:inline distT="0" distB="0" distL="0" distR="0" wp14:anchorId="469A870A" wp14:editId="6478AA55">
            <wp:extent cx="2202815" cy="2592070"/>
            <wp:effectExtent l="0" t="0" r="6985" b="0"/>
            <wp:docPr id="47" name="Picture 47" descr="cid:image002.png@01CE7C80.94C6FC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CE7C80.94C6FCD0"/>
                    <pic:cNvPicPr>
                      <a:picLocks noChangeAspect="1" noChangeArrowheads="1"/>
                    </pic:cNvPicPr>
                  </pic:nvPicPr>
                  <pic:blipFill>
                    <a:blip r:embed="rId55" r:link="rId56">
                      <a:extLst>
                        <a:ext uri="{28A0092B-C50C-407E-A947-70E740481C1C}">
                          <a14:useLocalDpi xmlns:a14="http://schemas.microsoft.com/office/drawing/2010/main" val="0"/>
                        </a:ext>
                      </a:extLst>
                    </a:blip>
                    <a:srcRect/>
                    <a:stretch>
                      <a:fillRect/>
                    </a:stretch>
                  </pic:blipFill>
                  <pic:spPr bwMode="auto">
                    <a:xfrm>
                      <a:off x="0" y="0"/>
                      <a:ext cx="2202815" cy="2592070"/>
                    </a:xfrm>
                    <a:prstGeom prst="rect">
                      <a:avLst/>
                    </a:prstGeom>
                    <a:noFill/>
                    <a:ln>
                      <a:noFill/>
                    </a:ln>
                  </pic:spPr>
                </pic:pic>
              </a:graphicData>
            </a:graphic>
          </wp:inline>
        </w:drawing>
      </w:r>
    </w:p>
    <w:p w14:paraId="7F741E31" w14:textId="77777777" w:rsidR="0080552A" w:rsidRDefault="0080552A" w:rsidP="0080552A">
      <w:pPr>
        <w:pStyle w:val="BTBodyText"/>
      </w:pPr>
    </w:p>
    <w:p w14:paraId="24B745DF" w14:textId="77777777" w:rsidR="0080552A" w:rsidRDefault="0080552A" w:rsidP="0080552A">
      <w:pPr>
        <w:pStyle w:val="BTBodyText"/>
      </w:pPr>
      <w:r>
        <w:t>Launch Visual studio and open your xaml.  Log files with be in your log folder; C:\temp\Default\devenv.exe</w:t>
      </w:r>
    </w:p>
    <w:p w14:paraId="31B1A872" w14:textId="7BCCD866" w:rsidR="00B214A3" w:rsidRDefault="00B214A3" w:rsidP="00276D31">
      <w:pPr>
        <w:pStyle w:val="BTBodyText"/>
      </w:pPr>
      <w:r>
        <w:br w:type="page"/>
      </w:r>
    </w:p>
    <w:p w14:paraId="7C96C380" w14:textId="77777777" w:rsidR="000338D1" w:rsidRDefault="000338D1" w:rsidP="00276D31">
      <w:pPr>
        <w:pStyle w:val="BTBodyText"/>
      </w:pPr>
    </w:p>
    <w:p w14:paraId="31B1A873" w14:textId="77777777" w:rsidR="000338D1" w:rsidRDefault="000338D1" w:rsidP="000338D1">
      <w:pPr>
        <w:pStyle w:val="Heading1"/>
      </w:pPr>
      <w:bookmarkStart w:id="99" w:name="_Toc364257360"/>
      <w:r>
        <w:t xml:space="preserve">Release </w:t>
      </w:r>
      <w:r w:rsidR="006561CC">
        <w:t>C</w:t>
      </w:r>
      <w:r>
        <w:t>hecklist</w:t>
      </w:r>
      <w:bookmarkEnd w:id="99"/>
    </w:p>
    <w:p w14:paraId="6CCF61FF" w14:textId="25E0AD37" w:rsidR="00FA7277" w:rsidRPr="00FA7277" w:rsidRDefault="00FA7277" w:rsidP="004D27F1">
      <w:pPr>
        <w:pStyle w:val="BTBodyText"/>
        <w:numPr>
          <w:ilvl w:val="1"/>
          <w:numId w:val="14"/>
        </w:numPr>
        <w:ind w:left="360"/>
      </w:pPr>
      <w:r>
        <w:t>Create a label based off the release candidate identified by QA</w:t>
      </w:r>
    </w:p>
    <w:p w14:paraId="31B1A874" w14:textId="2E06F4C3" w:rsidR="000E4279" w:rsidRDefault="00FA7277" w:rsidP="004D27F1">
      <w:pPr>
        <w:pStyle w:val="BTBodyText"/>
        <w:numPr>
          <w:ilvl w:val="1"/>
          <w:numId w:val="14"/>
        </w:numPr>
        <w:ind w:left="360"/>
      </w:pPr>
      <w:r w:rsidRPr="00FA7277">
        <w:t>Create a new "</w:t>
      </w:r>
      <w:r>
        <w:t>Release</w:t>
      </w:r>
      <w:r w:rsidRPr="00FA7277">
        <w:t>" branch from the "Main" branch</w:t>
      </w:r>
      <w:r>
        <w:t xml:space="preserve"> </w:t>
      </w:r>
      <w:r w:rsidR="00661DD0">
        <w:t>based on</w:t>
      </w:r>
      <w:r>
        <w:t xml:space="preserve"> that label (or changeset)</w:t>
      </w:r>
    </w:p>
    <w:p w14:paraId="015F02C8" w14:textId="2C9402D7" w:rsidR="00DA0207" w:rsidRDefault="00C32C82" w:rsidP="004D27F1">
      <w:pPr>
        <w:pStyle w:val="BTBodyText"/>
        <w:numPr>
          <w:ilvl w:val="2"/>
          <w:numId w:val="14"/>
        </w:numPr>
        <w:ind w:left="1080"/>
      </w:pPr>
      <w:hyperlink w:anchor="_Release" w:history="1">
        <w:r w:rsidR="0011082F" w:rsidRPr="0011082F">
          <w:rPr>
            <w:rStyle w:val="Hyperlink"/>
          </w:rPr>
          <w:t xml:space="preserve">Please </w:t>
        </w:r>
        <w:r w:rsidR="0011082F">
          <w:rPr>
            <w:rStyle w:val="Hyperlink"/>
          </w:rPr>
          <w:t>see the Release</w:t>
        </w:r>
        <w:r w:rsidR="0011082F" w:rsidRPr="0011082F">
          <w:rPr>
            <w:rStyle w:val="Hyperlink"/>
          </w:rPr>
          <w:t xml:space="preserve"> section for more information.</w:t>
        </w:r>
      </w:hyperlink>
    </w:p>
    <w:p w14:paraId="1DE2B0F0" w14:textId="34E06012" w:rsidR="00FA7277" w:rsidRDefault="00FA7277" w:rsidP="004D27F1">
      <w:pPr>
        <w:pStyle w:val="BTBodyText"/>
        <w:numPr>
          <w:ilvl w:val="0"/>
          <w:numId w:val="15"/>
        </w:numPr>
        <w:ind w:left="360"/>
      </w:pPr>
      <w:r>
        <w:t xml:space="preserve">Create a Version.txt file in </w:t>
      </w:r>
      <w:r w:rsidRPr="00FA7277">
        <w:t>$/TFS/Versions</w:t>
      </w:r>
      <w:r>
        <w:t xml:space="preserve"> under the appropriate application branch folder</w:t>
      </w:r>
    </w:p>
    <w:p w14:paraId="16361C17" w14:textId="707CC092" w:rsidR="00FA7277" w:rsidRDefault="00FA7277" w:rsidP="004D27F1">
      <w:pPr>
        <w:pStyle w:val="BTBodyText"/>
        <w:numPr>
          <w:ilvl w:val="0"/>
          <w:numId w:val="15"/>
        </w:numPr>
        <w:ind w:left="360"/>
      </w:pPr>
      <w:r>
        <w:t>Clone the build definition for the Main branch build</w:t>
      </w:r>
    </w:p>
    <w:p w14:paraId="344C5C46" w14:textId="1603CEF5" w:rsidR="00FA7277" w:rsidRDefault="00FA7277" w:rsidP="004D27F1">
      <w:pPr>
        <w:pStyle w:val="BTBodyText"/>
        <w:numPr>
          <w:ilvl w:val="1"/>
          <w:numId w:val="15"/>
        </w:numPr>
        <w:ind w:left="1080"/>
      </w:pPr>
      <w:r>
        <w:t>Edit the Workspace tab to point to the new Release branch code</w:t>
      </w:r>
    </w:p>
    <w:p w14:paraId="04FB51B4" w14:textId="0A4CFED6" w:rsidR="00FA7277" w:rsidRDefault="00FA7277" w:rsidP="004D27F1">
      <w:pPr>
        <w:pStyle w:val="BTBodyText"/>
        <w:numPr>
          <w:ilvl w:val="1"/>
          <w:numId w:val="15"/>
        </w:numPr>
        <w:ind w:left="1080"/>
      </w:pPr>
      <w:r>
        <w:t>Edit the Process tab</w:t>
      </w:r>
      <w:r w:rsidR="004D27F1">
        <w:t xml:space="preserve"> (the Release branch build definition should be able to use the same Build process file as the Main branch)</w:t>
      </w:r>
    </w:p>
    <w:p w14:paraId="76A0755C" w14:textId="1CBED666" w:rsidR="00FA7277" w:rsidRDefault="00FA7277" w:rsidP="004D27F1">
      <w:pPr>
        <w:pStyle w:val="BTBodyText"/>
        <w:numPr>
          <w:ilvl w:val="0"/>
          <w:numId w:val="15"/>
        </w:numPr>
      </w:pPr>
      <w:r>
        <w:t>Update Projects to build to the Release branch solutions</w:t>
      </w:r>
    </w:p>
    <w:p w14:paraId="159C18D3" w14:textId="6033D607" w:rsidR="00FA7277" w:rsidRDefault="00FA7277" w:rsidP="004D27F1">
      <w:pPr>
        <w:pStyle w:val="BTBodyText"/>
        <w:numPr>
          <w:ilvl w:val="0"/>
          <w:numId w:val="15"/>
        </w:numPr>
      </w:pPr>
      <w:r>
        <w:t>Update Version file to look at the new Version.txt file</w:t>
      </w:r>
    </w:p>
    <w:p w14:paraId="5F1073F7" w14:textId="3FA6B59E" w:rsidR="00B90ACC" w:rsidRDefault="00B90ACC" w:rsidP="004D27F1">
      <w:pPr>
        <w:pStyle w:val="BTBodyText"/>
        <w:numPr>
          <w:ilvl w:val="0"/>
          <w:numId w:val="15"/>
        </w:numPr>
      </w:pPr>
      <w:r>
        <w:t>Update any other references to the Main branch</w:t>
      </w:r>
    </w:p>
    <w:p w14:paraId="31B1A87C" w14:textId="77777777" w:rsidR="000E4279" w:rsidRDefault="000E4279" w:rsidP="00276D31">
      <w:pPr>
        <w:pStyle w:val="BTBodyText"/>
      </w:pPr>
    </w:p>
    <w:p w14:paraId="31B1A87D" w14:textId="77777777" w:rsidR="006561CC" w:rsidRDefault="006561CC" w:rsidP="006561CC">
      <w:pPr>
        <w:pStyle w:val="Heading1"/>
      </w:pPr>
      <w:bookmarkStart w:id="100" w:name="_Toc364257361"/>
      <w:r>
        <w:t>New Application Checklist</w:t>
      </w:r>
      <w:bookmarkEnd w:id="100"/>
    </w:p>
    <w:p w14:paraId="50D205A8" w14:textId="77777777" w:rsidR="0038463F" w:rsidRDefault="0038463F" w:rsidP="004D27F1">
      <w:pPr>
        <w:pStyle w:val="BTBodyText"/>
        <w:numPr>
          <w:ilvl w:val="0"/>
          <w:numId w:val="16"/>
        </w:numPr>
      </w:pPr>
      <w:r>
        <w:t>Create a folder under the team project with the name of the application</w:t>
      </w:r>
    </w:p>
    <w:p w14:paraId="45877C4F" w14:textId="77777777" w:rsidR="0038463F" w:rsidRDefault="0038463F" w:rsidP="004D27F1">
      <w:pPr>
        <w:pStyle w:val="BTBodyText"/>
        <w:numPr>
          <w:ilvl w:val="0"/>
          <w:numId w:val="16"/>
        </w:numPr>
      </w:pPr>
      <w:r>
        <w:t>Under this new folder create three more:</w:t>
      </w:r>
    </w:p>
    <w:p w14:paraId="00A18634" w14:textId="79B8CF91" w:rsidR="0038463F" w:rsidRDefault="0038463F" w:rsidP="004D27F1">
      <w:pPr>
        <w:pStyle w:val="BTBodyText"/>
        <w:numPr>
          <w:ilvl w:val="1"/>
          <w:numId w:val="18"/>
        </w:numPr>
      </w:pPr>
      <w:r>
        <w:t>Development</w:t>
      </w:r>
    </w:p>
    <w:p w14:paraId="41FFEAF5" w14:textId="2D8A4DCD" w:rsidR="0038463F" w:rsidRDefault="0038463F" w:rsidP="004D27F1">
      <w:pPr>
        <w:pStyle w:val="BTBodyText"/>
        <w:numPr>
          <w:ilvl w:val="1"/>
          <w:numId w:val="18"/>
        </w:numPr>
      </w:pPr>
      <w:r>
        <w:t>Main</w:t>
      </w:r>
    </w:p>
    <w:p w14:paraId="11E58775" w14:textId="2DD77117" w:rsidR="0038463F" w:rsidRDefault="0038463F" w:rsidP="004D27F1">
      <w:pPr>
        <w:pStyle w:val="BTBodyText"/>
        <w:numPr>
          <w:ilvl w:val="1"/>
          <w:numId w:val="16"/>
        </w:numPr>
      </w:pPr>
      <w:r>
        <w:t>Releases</w:t>
      </w:r>
    </w:p>
    <w:p w14:paraId="4EB3EAF9" w14:textId="42297A48" w:rsidR="0038463F" w:rsidRDefault="0038463F" w:rsidP="004D27F1">
      <w:pPr>
        <w:pStyle w:val="BTBodyText"/>
        <w:numPr>
          <w:ilvl w:val="0"/>
          <w:numId w:val="17"/>
        </w:numPr>
      </w:pPr>
      <w:r>
        <w:t>Convert the Main folder into a branch.  This is where developers will put their code.</w:t>
      </w:r>
    </w:p>
    <w:p w14:paraId="483C08C6" w14:textId="055AD778" w:rsidR="0038463F" w:rsidRDefault="0038463F" w:rsidP="004D27F1">
      <w:pPr>
        <w:pStyle w:val="BTBodyText"/>
        <w:numPr>
          <w:ilvl w:val="0"/>
          <w:numId w:val="17"/>
        </w:numPr>
      </w:pPr>
      <w:r>
        <w:t>Once developers have gotten their code into source control, branch from Main into the Development folder, also call the new branch Development.</w:t>
      </w:r>
    </w:p>
    <w:p w14:paraId="28DB6FC0" w14:textId="0832A1F3" w:rsidR="0038463F" w:rsidRDefault="0038463F" w:rsidP="004D27F1">
      <w:pPr>
        <w:pStyle w:val="BTBodyText"/>
        <w:numPr>
          <w:ilvl w:val="0"/>
          <w:numId w:val="17"/>
        </w:numPr>
      </w:pPr>
      <w:r>
        <w:t>Under the BuildProcessTemplates folder under the team project, find an application build that has similar requirements and make a clone of it.  Make sure to edit any application specific settings, such as:</w:t>
      </w:r>
    </w:p>
    <w:p w14:paraId="67EAB113" w14:textId="347FA036" w:rsidR="0038463F" w:rsidRDefault="0038463F" w:rsidP="004D27F1">
      <w:pPr>
        <w:pStyle w:val="BTBodyText"/>
        <w:numPr>
          <w:ilvl w:val="1"/>
          <w:numId w:val="22"/>
        </w:numPr>
      </w:pPr>
      <w:r>
        <w:t>Staging Area</w:t>
      </w:r>
    </w:p>
    <w:p w14:paraId="197B913D" w14:textId="695C0C89" w:rsidR="0038463F" w:rsidRDefault="0038463F" w:rsidP="004D27F1">
      <w:pPr>
        <w:pStyle w:val="BTBodyText"/>
        <w:numPr>
          <w:ilvl w:val="1"/>
          <w:numId w:val="22"/>
        </w:numPr>
      </w:pPr>
      <w:r>
        <w:t>ISMName</w:t>
      </w:r>
    </w:p>
    <w:p w14:paraId="555CEF7A" w14:textId="03001D72" w:rsidR="0038463F" w:rsidRDefault="0038463F" w:rsidP="004D27F1">
      <w:pPr>
        <w:pStyle w:val="BTBodyText"/>
        <w:numPr>
          <w:ilvl w:val="1"/>
          <w:numId w:val="22"/>
        </w:numPr>
      </w:pPr>
      <w:r>
        <w:t>Which InstallShield release to build</w:t>
      </w:r>
    </w:p>
    <w:p w14:paraId="75F99618" w14:textId="0AB0A38A" w:rsidR="0038463F" w:rsidRDefault="0038463F" w:rsidP="004D27F1">
      <w:pPr>
        <w:pStyle w:val="BTBodyText"/>
        <w:numPr>
          <w:ilvl w:val="1"/>
          <w:numId w:val="22"/>
        </w:numPr>
      </w:pPr>
      <w:r>
        <w:t>Which files to copy to the drop location</w:t>
      </w:r>
    </w:p>
    <w:p w14:paraId="57CA04A2" w14:textId="60E25C82" w:rsidR="0038463F" w:rsidRDefault="0038463F" w:rsidP="004D27F1">
      <w:pPr>
        <w:pStyle w:val="BTBodyText"/>
        <w:numPr>
          <w:ilvl w:val="0"/>
          <w:numId w:val="17"/>
        </w:numPr>
      </w:pPr>
      <w:r>
        <w:t xml:space="preserve">Create a Version.txt file in </w:t>
      </w:r>
      <w:r w:rsidRPr="00FA7277">
        <w:t>$/TFS/Versions</w:t>
      </w:r>
      <w:r>
        <w:t xml:space="preserve"> under the appropriate application branch folder</w:t>
      </w:r>
    </w:p>
    <w:p w14:paraId="573AED5B" w14:textId="2F0F8519" w:rsidR="0038463F" w:rsidRDefault="0038463F" w:rsidP="004D27F1">
      <w:pPr>
        <w:pStyle w:val="BTBodyText"/>
        <w:numPr>
          <w:ilvl w:val="0"/>
          <w:numId w:val="17"/>
        </w:numPr>
      </w:pPr>
      <w:r>
        <w:t>Create a new build definition</w:t>
      </w:r>
    </w:p>
    <w:p w14:paraId="647F701E" w14:textId="04704794" w:rsidR="0038463F" w:rsidRDefault="0038463F" w:rsidP="004D27F1">
      <w:pPr>
        <w:pStyle w:val="BTBodyText"/>
        <w:numPr>
          <w:ilvl w:val="1"/>
          <w:numId w:val="20"/>
        </w:numPr>
      </w:pPr>
      <w:r>
        <w:t>Edit the Workspace tab to point to the code in source control</w:t>
      </w:r>
    </w:p>
    <w:p w14:paraId="07FD249D" w14:textId="6520567B" w:rsidR="0038463F" w:rsidRDefault="0038463F" w:rsidP="004D27F1">
      <w:pPr>
        <w:pStyle w:val="BTBodyText"/>
        <w:numPr>
          <w:ilvl w:val="0"/>
          <w:numId w:val="19"/>
        </w:numPr>
      </w:pPr>
      <w:r>
        <w:t>Edit the Process tab</w:t>
      </w:r>
      <w:r w:rsidR="004D27F1">
        <w:t>, set the Build process file to the template created above.</w:t>
      </w:r>
    </w:p>
    <w:p w14:paraId="15725C3A" w14:textId="209B4AC2" w:rsidR="0038463F" w:rsidRDefault="0038463F" w:rsidP="004D27F1">
      <w:pPr>
        <w:pStyle w:val="BTBodyText"/>
        <w:numPr>
          <w:ilvl w:val="1"/>
          <w:numId w:val="21"/>
        </w:numPr>
      </w:pPr>
      <w:r>
        <w:t>Update Projects to build to the new application’s solutions</w:t>
      </w:r>
    </w:p>
    <w:p w14:paraId="5F48D198" w14:textId="77777777" w:rsidR="0038463F" w:rsidRDefault="0038463F" w:rsidP="004D27F1">
      <w:pPr>
        <w:pStyle w:val="BTBodyText"/>
        <w:numPr>
          <w:ilvl w:val="1"/>
          <w:numId w:val="21"/>
        </w:numPr>
      </w:pPr>
      <w:r>
        <w:lastRenderedPageBreak/>
        <w:t>Update Version file to look at the new Version.txt file</w:t>
      </w:r>
    </w:p>
    <w:p w14:paraId="1646A408" w14:textId="15210388" w:rsidR="0038463F" w:rsidRDefault="004D27F1" w:rsidP="004D27F1">
      <w:pPr>
        <w:pStyle w:val="BTBodyText"/>
        <w:numPr>
          <w:ilvl w:val="0"/>
          <w:numId w:val="17"/>
        </w:numPr>
      </w:pPr>
      <w:r>
        <w:t xml:space="preserve">Build, debug, </w:t>
      </w:r>
      <w:r w:rsidR="007A7A80">
        <w:t>and repeat</w:t>
      </w:r>
      <w:r>
        <w:t>.</w:t>
      </w:r>
    </w:p>
    <w:p w14:paraId="70065C7D" w14:textId="77777777" w:rsidR="004D27F1" w:rsidRDefault="004D27F1" w:rsidP="004D27F1">
      <w:pPr>
        <w:pStyle w:val="BTBodyText"/>
        <w:numPr>
          <w:ilvl w:val="0"/>
          <w:numId w:val="17"/>
        </w:numPr>
      </w:pPr>
      <w:r>
        <w:t>Once Main is building successfully create a build definition for the Development branch.</w:t>
      </w:r>
    </w:p>
    <w:p w14:paraId="480BA091" w14:textId="05ED6603" w:rsidR="004D27F1" w:rsidRDefault="004D27F1" w:rsidP="004D27F1">
      <w:pPr>
        <w:pStyle w:val="BTBodyText"/>
        <w:numPr>
          <w:ilvl w:val="1"/>
          <w:numId w:val="22"/>
        </w:numPr>
      </w:pPr>
      <w:r>
        <w:t>Clone the Main build definition replacing all reference to Main with references to Development. (the Development branch build definition should be able to use the same Build process file as the Main branch)</w:t>
      </w:r>
    </w:p>
    <w:p w14:paraId="5E20528C" w14:textId="78CF2EE5" w:rsidR="0012283E" w:rsidRDefault="0012283E" w:rsidP="007A7A80">
      <w:pPr>
        <w:pStyle w:val="BTBodyText"/>
      </w:pPr>
    </w:p>
    <w:p w14:paraId="06170F87" w14:textId="77777777" w:rsidR="0012283E" w:rsidRDefault="0012283E">
      <w:r>
        <w:br w:type="page"/>
      </w:r>
    </w:p>
    <w:p w14:paraId="762F668D" w14:textId="77777777" w:rsidR="0012283E" w:rsidRDefault="0012283E" w:rsidP="0012283E">
      <w:pPr>
        <w:pStyle w:val="Heading1"/>
        <w:sectPr w:rsidR="0012283E" w:rsidSect="0012283E">
          <w:footerReference w:type="default" r:id="rId57"/>
          <w:pgSz w:w="12240" w:h="15840"/>
          <w:pgMar w:top="1440" w:right="1440" w:bottom="1440" w:left="1440" w:header="720" w:footer="720" w:gutter="0"/>
          <w:pgNumType w:start="1"/>
          <w:cols w:space="720"/>
          <w:docGrid w:linePitch="360"/>
        </w:sectPr>
      </w:pPr>
    </w:p>
    <w:p w14:paraId="4A53B3E4" w14:textId="4D503F0B" w:rsidR="00BE4D82" w:rsidRDefault="00BE4D82" w:rsidP="0012283E">
      <w:pPr>
        <w:pStyle w:val="Heading1"/>
      </w:pPr>
      <w:bookmarkStart w:id="102" w:name="_Full_Branching_Plan"/>
      <w:bookmarkStart w:id="103" w:name="_Toc364257362"/>
      <w:bookmarkEnd w:id="102"/>
      <w:r>
        <w:lastRenderedPageBreak/>
        <w:t>Supplementary</w:t>
      </w:r>
      <w:r w:rsidR="009C7F46">
        <w:t xml:space="preserve"> Information</w:t>
      </w:r>
      <w:bookmarkEnd w:id="103"/>
    </w:p>
    <w:p w14:paraId="190BADFD" w14:textId="597EF2A4" w:rsidR="0012283E" w:rsidRDefault="0012283E" w:rsidP="00BE4D82">
      <w:pPr>
        <w:pStyle w:val="Heading2"/>
      </w:pPr>
      <w:bookmarkStart w:id="104" w:name="_Toc364257363"/>
      <w:r>
        <w:t>Full Branching Plan Image</w:t>
      </w:r>
      <w:bookmarkEnd w:id="104"/>
    </w:p>
    <w:p w14:paraId="67EEBCCC" w14:textId="77777777" w:rsidR="0012283E" w:rsidRDefault="0012283E" w:rsidP="0012283E">
      <w:pPr>
        <w:pStyle w:val="BTBodyText"/>
      </w:pPr>
    </w:p>
    <w:p w14:paraId="4CCDD1A6" w14:textId="2B81F181" w:rsidR="0012283E" w:rsidRDefault="009E6547" w:rsidP="0012283E">
      <w:pPr>
        <w:pStyle w:val="BTBodyText"/>
      </w:pPr>
      <w:r>
        <w:object w:dxaOrig="12077" w:dyaOrig="6105" w14:anchorId="539360FA">
          <v:shape id="_x0000_i1028" type="#_x0000_t75" style="width:655.5pt;height:331.5pt" o:ole="">
            <v:imagedata r:id="rId58" o:title=""/>
          </v:shape>
          <o:OLEObject Type="Embed" ProgID="Visio.Drawing.11" ShapeID="_x0000_i1028" DrawAspect="Content" ObjectID="_1465887932" r:id="rId59"/>
        </w:object>
      </w:r>
    </w:p>
    <w:p w14:paraId="47313FA0" w14:textId="350DF3AD" w:rsidR="00836DE1" w:rsidRDefault="00836DE1" w:rsidP="0012283E">
      <w:pPr>
        <w:pStyle w:val="BTBodyText"/>
      </w:pPr>
    </w:p>
    <w:p w14:paraId="420E2E2B" w14:textId="77777777" w:rsidR="00836DE1" w:rsidRDefault="00836DE1" w:rsidP="0012283E">
      <w:pPr>
        <w:pStyle w:val="BTBodyText"/>
      </w:pPr>
    </w:p>
    <w:p w14:paraId="493A94B3" w14:textId="77777777" w:rsidR="00836DE1" w:rsidRDefault="00836DE1" w:rsidP="00BE4D82">
      <w:pPr>
        <w:pStyle w:val="Heading2"/>
      </w:pPr>
      <w:bookmarkStart w:id="105" w:name="_Development_Build_Definition"/>
      <w:bookmarkStart w:id="106" w:name="_Toc364257364"/>
      <w:bookmarkEnd w:id="105"/>
      <w:r>
        <w:lastRenderedPageBreak/>
        <w:t>Development Build Definition Screenshots</w:t>
      </w:r>
      <w:bookmarkEnd w:id="106"/>
    </w:p>
    <w:p w14:paraId="4B1F6744" w14:textId="0DB3FCAB" w:rsidR="00836DE1" w:rsidRDefault="00836DE1" w:rsidP="0012283E">
      <w:pPr>
        <w:pStyle w:val="BTBodyText"/>
      </w:pPr>
      <w:r>
        <w:rPr>
          <w:noProof/>
        </w:rPr>
        <w:drawing>
          <wp:inline distT="0" distB="0" distL="0" distR="0" wp14:anchorId="4CF0D9E7" wp14:editId="6684EAA4">
            <wp:extent cx="7882128" cy="5559552"/>
            <wp:effectExtent l="0" t="0" r="508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7882128" cy="5559552"/>
                    </a:xfrm>
                    <a:prstGeom prst="rect">
                      <a:avLst/>
                    </a:prstGeom>
                  </pic:spPr>
                </pic:pic>
              </a:graphicData>
            </a:graphic>
          </wp:inline>
        </w:drawing>
      </w:r>
    </w:p>
    <w:p w14:paraId="7AD17990" w14:textId="688D4A9C" w:rsidR="00836DE1" w:rsidRDefault="00836DE1" w:rsidP="0012283E">
      <w:pPr>
        <w:pStyle w:val="BTBodyText"/>
      </w:pPr>
      <w:r>
        <w:rPr>
          <w:noProof/>
        </w:rPr>
        <w:lastRenderedPageBreak/>
        <w:drawing>
          <wp:inline distT="0" distB="0" distL="0" distR="0" wp14:anchorId="0F7424FB" wp14:editId="7C7D1B15">
            <wp:extent cx="7854696" cy="5541264"/>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7854696" cy="5541264"/>
                    </a:xfrm>
                    <a:prstGeom prst="rect">
                      <a:avLst/>
                    </a:prstGeom>
                  </pic:spPr>
                </pic:pic>
              </a:graphicData>
            </a:graphic>
          </wp:inline>
        </w:drawing>
      </w:r>
    </w:p>
    <w:p w14:paraId="142A72B8" w14:textId="5904CE8A" w:rsidR="00836DE1" w:rsidRDefault="00836DE1" w:rsidP="0012283E">
      <w:pPr>
        <w:pStyle w:val="BTBodyText"/>
      </w:pPr>
      <w:r>
        <w:rPr>
          <w:noProof/>
        </w:rPr>
        <w:lastRenderedPageBreak/>
        <w:drawing>
          <wp:inline distT="0" distB="0" distL="0" distR="0" wp14:anchorId="287471C1" wp14:editId="20E2CFF4">
            <wp:extent cx="7854696" cy="5541264"/>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7854696" cy="5541264"/>
                    </a:xfrm>
                    <a:prstGeom prst="rect">
                      <a:avLst/>
                    </a:prstGeom>
                  </pic:spPr>
                </pic:pic>
              </a:graphicData>
            </a:graphic>
          </wp:inline>
        </w:drawing>
      </w:r>
    </w:p>
    <w:p w14:paraId="34F75D84" w14:textId="76D9ECC3" w:rsidR="00836DE1" w:rsidRDefault="00836DE1" w:rsidP="0012283E">
      <w:pPr>
        <w:pStyle w:val="BTBodyText"/>
      </w:pPr>
      <w:r>
        <w:rPr>
          <w:noProof/>
        </w:rPr>
        <w:lastRenderedPageBreak/>
        <w:drawing>
          <wp:inline distT="0" distB="0" distL="0" distR="0" wp14:anchorId="215CFA97" wp14:editId="38508F9E">
            <wp:extent cx="7854696" cy="5541264"/>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7854696" cy="5541264"/>
                    </a:xfrm>
                    <a:prstGeom prst="rect">
                      <a:avLst/>
                    </a:prstGeom>
                  </pic:spPr>
                </pic:pic>
              </a:graphicData>
            </a:graphic>
          </wp:inline>
        </w:drawing>
      </w:r>
    </w:p>
    <w:p w14:paraId="15073961" w14:textId="1D182F62" w:rsidR="00836DE1" w:rsidRDefault="00836DE1" w:rsidP="00C926B5">
      <w:r>
        <w:rPr>
          <w:noProof/>
        </w:rPr>
        <w:lastRenderedPageBreak/>
        <w:drawing>
          <wp:inline distT="0" distB="0" distL="0" distR="0" wp14:anchorId="43DE9493" wp14:editId="407E9B71">
            <wp:extent cx="8186097" cy="4724400"/>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8186097" cy="4724400"/>
                    </a:xfrm>
                    <a:prstGeom prst="rect">
                      <a:avLst/>
                    </a:prstGeom>
                  </pic:spPr>
                </pic:pic>
              </a:graphicData>
            </a:graphic>
          </wp:inline>
        </w:drawing>
      </w:r>
    </w:p>
    <w:p w14:paraId="2B8A6014" w14:textId="440C1E42" w:rsidR="00836DE1" w:rsidRDefault="00836DE1" w:rsidP="0012283E">
      <w:pPr>
        <w:pStyle w:val="BTBodyText"/>
      </w:pPr>
      <w:r>
        <w:rPr>
          <w:noProof/>
        </w:rPr>
        <w:lastRenderedPageBreak/>
        <w:drawing>
          <wp:inline distT="0" distB="0" distL="0" distR="0" wp14:anchorId="1FF19099" wp14:editId="74BA2225">
            <wp:extent cx="8258470" cy="47625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8259097" cy="4762861"/>
                    </a:xfrm>
                    <a:prstGeom prst="rect">
                      <a:avLst/>
                    </a:prstGeom>
                  </pic:spPr>
                </pic:pic>
              </a:graphicData>
            </a:graphic>
          </wp:inline>
        </w:drawing>
      </w:r>
    </w:p>
    <w:p w14:paraId="7D018726" w14:textId="77777777" w:rsidR="00836DE1" w:rsidRDefault="00836DE1" w:rsidP="0012283E">
      <w:pPr>
        <w:pStyle w:val="BTBodyText"/>
        <w:sectPr w:rsidR="00836DE1" w:rsidSect="00B03B99">
          <w:pgSz w:w="15840" w:h="12240" w:orient="landscape"/>
          <w:pgMar w:top="1440" w:right="1440" w:bottom="1440" w:left="1440" w:header="720" w:footer="720" w:gutter="0"/>
          <w:pgNumType w:fmt="lowerRoman" w:start="1"/>
          <w:cols w:space="720"/>
          <w:docGrid w:linePitch="360"/>
        </w:sectPr>
      </w:pPr>
    </w:p>
    <w:p w14:paraId="3DBB6783" w14:textId="137E1B6C" w:rsidR="0012283E" w:rsidRPr="0012283E" w:rsidRDefault="0012283E" w:rsidP="0012283E">
      <w:pPr>
        <w:pStyle w:val="BTBodyText"/>
      </w:pPr>
    </w:p>
    <w:p w14:paraId="31B1A886" w14:textId="24B9CD75" w:rsidR="000E4279" w:rsidRPr="00D67927" w:rsidRDefault="000E4279" w:rsidP="006561CC">
      <w:pPr>
        <w:pStyle w:val="BTBodyText"/>
      </w:pPr>
    </w:p>
    <w:sectPr w:rsidR="000E4279" w:rsidRPr="00D67927" w:rsidSect="0012283E">
      <w:pgSz w:w="12240" w:h="15840"/>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6" w:author="David Raymond" w:date="2013-05-31T15:03:00Z" w:initials="DR">
    <w:p w14:paraId="5B7C1B28" w14:textId="5A578BA9" w:rsidR="00C32C82" w:rsidRDefault="00C32C82">
      <w:pPr>
        <w:pStyle w:val="CommentText"/>
      </w:pPr>
      <w:r>
        <w:rPr>
          <w:rStyle w:val="CommentReference"/>
        </w:rPr>
        <w:annotationRef/>
      </w:r>
      <w:r>
        <w:t>Incomplete</w:t>
      </w:r>
    </w:p>
  </w:comment>
  <w:comment w:id="96" w:author="David Raymond" w:date="2013-05-31T15:03:00Z" w:initials="DR">
    <w:p w14:paraId="6B95B2FA" w14:textId="40064E25" w:rsidR="00C32C82" w:rsidRDefault="00C32C82">
      <w:pPr>
        <w:pStyle w:val="CommentText"/>
      </w:pPr>
      <w:r>
        <w:rPr>
          <w:rStyle w:val="CommentReference"/>
        </w:rPr>
        <w:annotationRef/>
      </w:r>
      <w:r>
        <w:t>Incomple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7C1B28" w15:done="0"/>
  <w15:commentEx w15:paraId="6B95B2F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B1A88D" w14:textId="77777777" w:rsidR="00C32C82" w:rsidRDefault="00C32C82" w:rsidP="00A7204E">
      <w:pPr>
        <w:spacing w:after="0" w:line="240" w:lineRule="auto"/>
      </w:pPr>
      <w:r>
        <w:separator/>
      </w:r>
    </w:p>
    <w:p w14:paraId="31B1A88E" w14:textId="77777777" w:rsidR="00C32C82" w:rsidRDefault="00C32C82"/>
  </w:endnote>
  <w:endnote w:type="continuationSeparator" w:id="0">
    <w:p w14:paraId="31B1A88F" w14:textId="77777777" w:rsidR="00C32C82" w:rsidRDefault="00C32C82" w:rsidP="00A7204E">
      <w:pPr>
        <w:spacing w:after="0" w:line="240" w:lineRule="auto"/>
      </w:pPr>
      <w:r>
        <w:continuationSeparator/>
      </w:r>
    </w:p>
    <w:p w14:paraId="31B1A890" w14:textId="77777777" w:rsidR="00C32C82" w:rsidRDefault="00C32C8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D85D64" w14:textId="77777777" w:rsidR="00960B03" w:rsidRDefault="00960B0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B1A892" w14:textId="77777777" w:rsidR="00C32C82" w:rsidRPr="00410DB5" w:rsidRDefault="00C32C82" w:rsidP="00BA59A7">
    <w:pPr>
      <w:pStyle w:val="Footer"/>
      <w:tabs>
        <w:tab w:val="clear" w:pos="4680"/>
        <w:tab w:val="clear" w:pos="8640"/>
        <w:tab w:val="right" w:pos="9360"/>
      </w:tabs>
    </w:pPr>
    <w:r w:rsidRPr="00410DB5">
      <w:t>© 201</w:t>
    </w:r>
    <w:r>
      <w:t>3</w:t>
    </w:r>
    <w:r w:rsidRPr="00410DB5">
      <w:t xml:space="preserve"> Bluepoint Solutions, Inc.</w:t>
    </w:r>
    <w:r>
      <w:tab/>
    </w:r>
    <w:r w:rsidRPr="00BA1FB8">
      <w:t xml:space="preserve">Page </w:t>
    </w:r>
    <w:r w:rsidRPr="00BA1FB8">
      <w:fldChar w:fldCharType="begin"/>
    </w:r>
    <w:r w:rsidRPr="00F91DE4">
      <w:instrText xml:space="preserve"> PAGE   \* MERGEFORMAT </w:instrText>
    </w:r>
    <w:r w:rsidRPr="00BA1FB8">
      <w:fldChar w:fldCharType="separate"/>
    </w:r>
    <w:r w:rsidR="00960B03">
      <w:rPr>
        <w:noProof/>
      </w:rPr>
      <w:t>v</w:t>
    </w:r>
    <w:r w:rsidRPr="00BA1FB8">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3253F1" w14:textId="77777777" w:rsidR="00960B03" w:rsidRDefault="00960B0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B1A893" w14:textId="603AEEF9" w:rsidR="00C32C82" w:rsidRPr="00410DB5" w:rsidRDefault="00C32C82" w:rsidP="00BA59A7">
    <w:pPr>
      <w:pStyle w:val="Footer"/>
      <w:tabs>
        <w:tab w:val="clear" w:pos="4680"/>
        <w:tab w:val="clear" w:pos="8640"/>
        <w:tab w:val="right" w:pos="9360"/>
      </w:tabs>
    </w:pPr>
    <w:r w:rsidRPr="00410DB5">
      <w:t>© 201</w:t>
    </w:r>
    <w:r w:rsidR="00960B03">
      <w:t>4</w:t>
    </w:r>
    <w:bookmarkStart w:id="101" w:name="_GoBack"/>
    <w:bookmarkEnd w:id="101"/>
    <w:r w:rsidRPr="00410DB5">
      <w:t xml:space="preserve"> Bluepoint Solutions, Inc.</w:t>
    </w:r>
    <w:r>
      <w:tab/>
    </w:r>
    <w:r>
      <w:rPr>
        <w:color w:val="808080" w:themeColor="background1" w:themeShade="80"/>
        <w:spacing w:val="60"/>
      </w:rPr>
      <w:t>Page</w:t>
    </w:r>
    <w:r>
      <w:t xml:space="preserve"> | </w:t>
    </w:r>
    <w:r>
      <w:fldChar w:fldCharType="begin"/>
    </w:r>
    <w:r>
      <w:instrText xml:space="preserve"> PAGE   \* MERGEFORMAT </w:instrText>
    </w:r>
    <w:r>
      <w:fldChar w:fldCharType="separate"/>
    </w:r>
    <w:r w:rsidR="00960B03" w:rsidRPr="00960B03">
      <w:rPr>
        <w:b/>
        <w:bCs/>
        <w:noProof/>
      </w:rPr>
      <w:t>25</w:t>
    </w:r>
    <w:r>
      <w:rPr>
        <w:b/>
        <w:bCs/>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B1A889" w14:textId="77777777" w:rsidR="00C32C82" w:rsidRDefault="00C32C82" w:rsidP="00A7204E">
      <w:pPr>
        <w:spacing w:after="0" w:line="240" w:lineRule="auto"/>
      </w:pPr>
      <w:r>
        <w:separator/>
      </w:r>
    </w:p>
    <w:p w14:paraId="31B1A88A" w14:textId="77777777" w:rsidR="00C32C82" w:rsidRDefault="00C32C82"/>
  </w:footnote>
  <w:footnote w:type="continuationSeparator" w:id="0">
    <w:p w14:paraId="31B1A88B" w14:textId="77777777" w:rsidR="00C32C82" w:rsidRDefault="00C32C82" w:rsidP="00A7204E">
      <w:pPr>
        <w:spacing w:after="0" w:line="240" w:lineRule="auto"/>
      </w:pPr>
      <w:r>
        <w:continuationSeparator/>
      </w:r>
    </w:p>
    <w:p w14:paraId="31B1A88C" w14:textId="77777777" w:rsidR="00C32C82" w:rsidRDefault="00C32C8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EE4130" w14:textId="77777777" w:rsidR="00960B03" w:rsidRDefault="00960B0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B1A891" w14:textId="77777777" w:rsidR="00C32C82" w:rsidRPr="00185EC1" w:rsidRDefault="00C32C82" w:rsidP="00185EC1">
    <w:pPr>
      <w:pStyle w:val="Header"/>
    </w:pPr>
    <w:sdt>
      <w:sdtPr>
        <w:alias w:val="Title"/>
        <w:tag w:val=""/>
        <w:id w:val="-449161151"/>
        <w:dataBinding w:prefixMappings="xmlns:ns0='http://purl.org/dc/elements/1.1/' xmlns:ns1='http://schemas.openxmlformats.org/package/2006/metadata/core-properties' " w:xpath="/ns1:coreProperties[1]/ns0:title[1]" w:storeItemID="{6C3C8BC8-F283-45AE-878A-BAB7291924A1}"/>
        <w:text/>
      </w:sdtPr>
      <w:sdtContent>
        <w:r>
          <w:t>Software Configuration Management Process and Procedures</w:t>
        </w:r>
      </w:sdtContent>
    </w:sdt>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836F03" w14:textId="77777777" w:rsidR="00960B03" w:rsidRDefault="00960B0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9.75pt;height:9.75pt" o:bullet="t">
        <v:imagedata r:id="rId1" o:title="MC900072629[1]"/>
      </v:shape>
    </w:pict>
  </w:numPicBullet>
  <w:abstractNum w:abstractNumId="0">
    <w:nsid w:val="FFFFFF7C"/>
    <w:multiLevelType w:val="singleLevel"/>
    <w:tmpl w:val="719A819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5FC457A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734C84CA"/>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966E7E3C"/>
    <w:lvl w:ilvl="0">
      <w:start w:val="1"/>
      <w:numFmt w:val="decimal"/>
      <w:pStyle w:val="ListNumber2"/>
      <w:lvlText w:val="%1."/>
      <w:lvlJc w:val="left"/>
      <w:pPr>
        <w:tabs>
          <w:tab w:val="num" w:pos="720"/>
        </w:tabs>
        <w:ind w:left="720" w:hanging="360"/>
      </w:pPr>
    </w:lvl>
  </w:abstractNum>
  <w:abstractNum w:abstractNumId="4">
    <w:nsid w:val="FFFFFF88"/>
    <w:multiLevelType w:val="singleLevel"/>
    <w:tmpl w:val="3EE40DFC"/>
    <w:lvl w:ilvl="0">
      <w:start w:val="1"/>
      <w:numFmt w:val="decimal"/>
      <w:pStyle w:val="ListNumber"/>
      <w:lvlText w:val="%1."/>
      <w:lvlJc w:val="left"/>
      <w:pPr>
        <w:tabs>
          <w:tab w:val="num" w:pos="360"/>
        </w:tabs>
        <w:ind w:left="360" w:hanging="360"/>
      </w:pPr>
    </w:lvl>
  </w:abstractNum>
  <w:abstractNum w:abstractNumId="5">
    <w:nsid w:val="09CB5C0E"/>
    <w:multiLevelType w:val="hybridMultilevel"/>
    <w:tmpl w:val="96AE19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3C3C8E"/>
    <w:multiLevelType w:val="hybridMultilevel"/>
    <w:tmpl w:val="1520D46C"/>
    <w:lvl w:ilvl="0" w:tplc="EACEA83E">
      <w:start w:val="1"/>
      <w:numFmt w:val="bullet"/>
      <w:pStyle w:val="BL2BulletedList2"/>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655F88"/>
    <w:multiLevelType w:val="hybridMultilevel"/>
    <w:tmpl w:val="69401A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40A1ABB"/>
    <w:multiLevelType w:val="hybridMultilevel"/>
    <w:tmpl w:val="60B0D780"/>
    <w:lvl w:ilvl="0" w:tplc="87F40766">
      <w:start w:val="1"/>
      <w:numFmt w:val="bullet"/>
      <w:lvlText w:val=""/>
      <w:lvlPicBulletId w:val="0"/>
      <w:lvlJc w:val="left"/>
      <w:pPr>
        <w:ind w:left="360" w:hanging="360"/>
      </w:pPr>
      <w:rPr>
        <w:rFonts w:ascii="Symbol" w:hAnsi="Symbol" w:hint="default"/>
        <w:color w:val="auto"/>
      </w:rPr>
    </w:lvl>
    <w:lvl w:ilvl="1" w:tplc="87F40766">
      <w:start w:val="1"/>
      <w:numFmt w:val="bullet"/>
      <w:lvlText w:val=""/>
      <w:lvlPicBulletId w:val="0"/>
      <w:lvlJc w:val="left"/>
      <w:pPr>
        <w:ind w:left="1080" w:hanging="360"/>
      </w:pPr>
      <w:rPr>
        <w:rFonts w:ascii="Symbol" w:hAnsi="Symbol" w:hint="default"/>
        <w:color w:val="auto"/>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6CA350D"/>
    <w:multiLevelType w:val="hybridMultilevel"/>
    <w:tmpl w:val="E9364020"/>
    <w:lvl w:ilvl="0" w:tplc="87F40766">
      <w:start w:val="1"/>
      <w:numFmt w:val="bullet"/>
      <w:lvlText w:val=""/>
      <w:lvlPicBulletId w:val="0"/>
      <w:lvlJc w:val="left"/>
      <w:pPr>
        <w:ind w:left="360" w:hanging="360"/>
      </w:pPr>
      <w:rPr>
        <w:rFonts w:ascii="Symbol" w:hAnsi="Symbol" w:hint="default"/>
        <w:color w:val="auto"/>
      </w:rPr>
    </w:lvl>
    <w:lvl w:ilvl="1" w:tplc="87F40766">
      <w:start w:val="1"/>
      <w:numFmt w:val="bullet"/>
      <w:lvlText w:val=""/>
      <w:lvlPicBulletId w:val="0"/>
      <w:lvlJc w:val="left"/>
      <w:pPr>
        <w:ind w:left="1080" w:hanging="360"/>
      </w:pPr>
      <w:rPr>
        <w:rFonts w:ascii="Symbol" w:hAnsi="Symbol" w:hint="default"/>
        <w:color w:val="auto"/>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4471714B"/>
    <w:multiLevelType w:val="hybridMultilevel"/>
    <w:tmpl w:val="4552B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4A93FEC"/>
    <w:multiLevelType w:val="hybridMultilevel"/>
    <w:tmpl w:val="7A5CAA42"/>
    <w:lvl w:ilvl="0" w:tplc="87F40766">
      <w:start w:val="1"/>
      <w:numFmt w:val="bullet"/>
      <w:lvlText w:val=""/>
      <w:lvlPicBulletId w:val="0"/>
      <w:lvlJc w:val="left"/>
      <w:pPr>
        <w:ind w:left="1440" w:hanging="360"/>
      </w:pPr>
      <w:rPr>
        <w:rFonts w:ascii="Symbol" w:hAnsi="Symbol" w:hint="default"/>
        <w:color w:val="auto"/>
      </w:rPr>
    </w:lvl>
    <w:lvl w:ilvl="1" w:tplc="87F40766">
      <w:start w:val="1"/>
      <w:numFmt w:val="bullet"/>
      <w:lvlText w:val=""/>
      <w:lvlPicBulletId w:val="0"/>
      <w:lvlJc w:val="left"/>
      <w:pPr>
        <w:ind w:left="1440" w:hanging="360"/>
      </w:pPr>
      <w:rPr>
        <w:rFonts w:ascii="Symbol" w:hAnsi="Symbol" w:hint="default"/>
        <w:color w:val="auto"/>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CB15CB7"/>
    <w:multiLevelType w:val="hybridMultilevel"/>
    <w:tmpl w:val="32983C36"/>
    <w:lvl w:ilvl="0" w:tplc="87F40766">
      <w:start w:val="1"/>
      <w:numFmt w:val="bullet"/>
      <w:lvlText w:val=""/>
      <w:lvlPicBulletId w:val="0"/>
      <w:lvlJc w:val="left"/>
      <w:pPr>
        <w:ind w:left="360" w:hanging="360"/>
      </w:pPr>
      <w:rPr>
        <w:rFonts w:ascii="Symbol" w:hAnsi="Symbol" w:hint="default"/>
        <w:color w:val="auto"/>
      </w:rPr>
    </w:lvl>
    <w:lvl w:ilvl="1" w:tplc="87F40766">
      <w:start w:val="1"/>
      <w:numFmt w:val="bullet"/>
      <w:lvlText w:val=""/>
      <w:lvlPicBulletId w:val="0"/>
      <w:lvlJc w:val="left"/>
      <w:pPr>
        <w:ind w:left="1080" w:hanging="360"/>
      </w:pPr>
      <w:rPr>
        <w:rFonts w:ascii="Symbol" w:hAnsi="Symbol" w:hint="default"/>
        <w:color w:val="auto"/>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DD4127F"/>
    <w:multiLevelType w:val="hybridMultilevel"/>
    <w:tmpl w:val="3EAE0844"/>
    <w:lvl w:ilvl="0" w:tplc="87F40766">
      <w:start w:val="1"/>
      <w:numFmt w:val="bullet"/>
      <w:lvlText w:val=""/>
      <w:lvlPicBulletId w:val="0"/>
      <w:lvlJc w:val="left"/>
      <w:pPr>
        <w:ind w:left="360" w:hanging="360"/>
      </w:pPr>
      <w:rPr>
        <w:rFonts w:ascii="Symbol" w:hAnsi="Symbol" w:hint="default"/>
        <w:color w:val="auto"/>
      </w:rPr>
    </w:lvl>
    <w:lvl w:ilvl="1" w:tplc="87F40766">
      <w:start w:val="1"/>
      <w:numFmt w:val="bullet"/>
      <w:lvlText w:val=""/>
      <w:lvlPicBulletId w:val="0"/>
      <w:lvlJc w:val="left"/>
      <w:pPr>
        <w:ind w:left="1080" w:hanging="360"/>
      </w:pPr>
      <w:rPr>
        <w:rFonts w:ascii="Symbol" w:hAnsi="Symbol" w:hint="default"/>
        <w:color w:val="auto"/>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50E82BB4"/>
    <w:multiLevelType w:val="hybridMultilevel"/>
    <w:tmpl w:val="901C2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4BF68E5"/>
    <w:multiLevelType w:val="hybridMultilevel"/>
    <w:tmpl w:val="CF42B0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B3F54DF"/>
    <w:multiLevelType w:val="hybridMultilevel"/>
    <w:tmpl w:val="8F7ADF10"/>
    <w:lvl w:ilvl="0" w:tplc="87F40766">
      <w:start w:val="1"/>
      <w:numFmt w:val="bullet"/>
      <w:lvlText w:val=""/>
      <w:lvlPicBulletId w:val="0"/>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61E31583"/>
    <w:multiLevelType w:val="hybridMultilevel"/>
    <w:tmpl w:val="CF42B0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DB87048"/>
    <w:multiLevelType w:val="hybridMultilevel"/>
    <w:tmpl w:val="8C24D53C"/>
    <w:lvl w:ilvl="0" w:tplc="0409000F">
      <w:start w:val="1"/>
      <w:numFmt w:val="decimal"/>
      <w:lvlText w:val="%1."/>
      <w:lvlJc w:val="left"/>
      <w:pPr>
        <w:ind w:left="720" w:hanging="360"/>
      </w:pPr>
    </w:lvl>
    <w:lvl w:ilvl="1" w:tplc="DA3CE97A">
      <w:start w:val="1"/>
      <w:numFmt w:val="lowerLetter"/>
      <w:pStyle w:val="ALAlphanumericList"/>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4CA4AD5"/>
    <w:multiLevelType w:val="hybridMultilevel"/>
    <w:tmpl w:val="FF5273A8"/>
    <w:lvl w:ilvl="0" w:tplc="87F40766">
      <w:start w:val="1"/>
      <w:numFmt w:val="bullet"/>
      <w:lvlText w:val=""/>
      <w:lvlPicBulletId w:val="0"/>
      <w:lvlJc w:val="left"/>
      <w:pPr>
        <w:ind w:left="1080" w:hanging="360"/>
      </w:pPr>
      <w:rPr>
        <w:rFonts w:ascii="Symbol" w:hAnsi="Symbol"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780249F7"/>
    <w:multiLevelType w:val="hybridMultilevel"/>
    <w:tmpl w:val="BE86D3DC"/>
    <w:lvl w:ilvl="0" w:tplc="87F40766">
      <w:start w:val="1"/>
      <w:numFmt w:val="bullet"/>
      <w:lvlText w:val=""/>
      <w:lvlPicBulletId w:val="0"/>
      <w:lvlJc w:val="left"/>
      <w:pPr>
        <w:ind w:left="1080" w:hanging="360"/>
      </w:pPr>
      <w:rPr>
        <w:rFonts w:ascii="Symbol" w:hAnsi="Symbol" w:hint="default"/>
        <w:color w:val="auto"/>
      </w:rPr>
    </w:lvl>
    <w:lvl w:ilvl="1" w:tplc="87F40766">
      <w:start w:val="1"/>
      <w:numFmt w:val="bullet"/>
      <w:lvlText w:val=""/>
      <w:lvlPicBulletId w:val="0"/>
      <w:lvlJc w:val="left"/>
      <w:pPr>
        <w:ind w:left="1800" w:hanging="360"/>
      </w:pPr>
      <w:rPr>
        <w:rFonts w:ascii="Symbol" w:hAnsi="Symbol" w:hint="default"/>
        <w:color w:val="auto"/>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78D12D13"/>
    <w:multiLevelType w:val="hybridMultilevel"/>
    <w:tmpl w:val="92FC73CC"/>
    <w:lvl w:ilvl="0" w:tplc="B314B0D4">
      <w:start w:val="1"/>
      <w:numFmt w:val="bullet"/>
      <w:pStyle w:val="BLBulletedList"/>
      <w:lvlText w:val=""/>
      <w:lvlJc w:val="left"/>
      <w:pPr>
        <w:tabs>
          <w:tab w:val="num" w:pos="432"/>
        </w:tabs>
        <w:ind w:left="432" w:hanging="432"/>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7DC533D8"/>
    <w:multiLevelType w:val="hybridMultilevel"/>
    <w:tmpl w:val="EA763564"/>
    <w:lvl w:ilvl="0" w:tplc="87F40766">
      <w:start w:val="1"/>
      <w:numFmt w:val="bullet"/>
      <w:lvlText w:val=""/>
      <w:lvlPicBulletId w:val="0"/>
      <w:lvlJc w:val="left"/>
      <w:pPr>
        <w:ind w:left="1440" w:hanging="360"/>
      </w:pPr>
      <w:rPr>
        <w:rFonts w:ascii="Symbol" w:hAnsi="Symbol" w:hint="default"/>
        <w:color w:val="auto"/>
      </w:rPr>
    </w:lvl>
    <w:lvl w:ilvl="1" w:tplc="87F40766">
      <w:start w:val="1"/>
      <w:numFmt w:val="bullet"/>
      <w:lvlText w:val=""/>
      <w:lvlPicBulletId w:val="0"/>
      <w:lvlJc w:val="left"/>
      <w:pPr>
        <w:ind w:left="2160" w:hanging="360"/>
      </w:pPr>
      <w:rPr>
        <w:rFonts w:ascii="Symbol" w:hAnsi="Symbol" w:hint="default"/>
        <w:color w:val="auto"/>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1"/>
  </w:num>
  <w:num w:numId="2">
    <w:abstractNumId w:val="18"/>
  </w:num>
  <w:num w:numId="3">
    <w:abstractNumId w:val="4"/>
  </w:num>
  <w:num w:numId="4">
    <w:abstractNumId w:val="3"/>
  </w:num>
  <w:num w:numId="5">
    <w:abstractNumId w:val="2"/>
  </w:num>
  <w:num w:numId="6">
    <w:abstractNumId w:val="1"/>
  </w:num>
  <w:num w:numId="7">
    <w:abstractNumId w:val="0"/>
  </w:num>
  <w:num w:numId="8">
    <w:abstractNumId w:val="6"/>
  </w:num>
  <w:num w:numId="9">
    <w:abstractNumId w:val="7"/>
  </w:num>
  <w:num w:numId="10">
    <w:abstractNumId w:val="17"/>
  </w:num>
  <w:num w:numId="11">
    <w:abstractNumId w:val="15"/>
  </w:num>
  <w:num w:numId="12">
    <w:abstractNumId w:val="10"/>
  </w:num>
  <w:num w:numId="13">
    <w:abstractNumId w:val="14"/>
  </w:num>
  <w:num w:numId="14">
    <w:abstractNumId w:val="11"/>
  </w:num>
  <w:num w:numId="15">
    <w:abstractNumId w:val="22"/>
  </w:num>
  <w:num w:numId="16">
    <w:abstractNumId w:val="13"/>
  </w:num>
  <w:num w:numId="17">
    <w:abstractNumId w:val="16"/>
  </w:num>
  <w:num w:numId="18">
    <w:abstractNumId w:val="9"/>
  </w:num>
  <w:num w:numId="19">
    <w:abstractNumId w:val="19"/>
  </w:num>
  <w:num w:numId="20">
    <w:abstractNumId w:val="12"/>
  </w:num>
  <w:num w:numId="21">
    <w:abstractNumId w:val="20"/>
  </w:num>
  <w:num w:numId="22">
    <w:abstractNumId w:val="8"/>
  </w:num>
  <w:num w:numId="23">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2E67"/>
    <w:rsid w:val="000004DE"/>
    <w:rsid w:val="00021A6C"/>
    <w:rsid w:val="0002580F"/>
    <w:rsid w:val="00030C66"/>
    <w:rsid w:val="000338D1"/>
    <w:rsid w:val="00064AD3"/>
    <w:rsid w:val="00077F7D"/>
    <w:rsid w:val="00093D96"/>
    <w:rsid w:val="00095DA8"/>
    <w:rsid w:val="000A2AA5"/>
    <w:rsid w:val="000A30DA"/>
    <w:rsid w:val="000A5A1E"/>
    <w:rsid w:val="000B1810"/>
    <w:rsid w:val="000D5B37"/>
    <w:rsid w:val="000E4279"/>
    <w:rsid w:val="000E5722"/>
    <w:rsid w:val="000F5A09"/>
    <w:rsid w:val="00102FB0"/>
    <w:rsid w:val="0011082F"/>
    <w:rsid w:val="00110C26"/>
    <w:rsid w:val="0011128E"/>
    <w:rsid w:val="00116648"/>
    <w:rsid w:val="0012283E"/>
    <w:rsid w:val="00140669"/>
    <w:rsid w:val="001516B4"/>
    <w:rsid w:val="0015209E"/>
    <w:rsid w:val="00163FA1"/>
    <w:rsid w:val="001643B9"/>
    <w:rsid w:val="00164CD1"/>
    <w:rsid w:val="00167F13"/>
    <w:rsid w:val="001719D2"/>
    <w:rsid w:val="00173693"/>
    <w:rsid w:val="0017394E"/>
    <w:rsid w:val="001851EE"/>
    <w:rsid w:val="00185EC1"/>
    <w:rsid w:val="00187407"/>
    <w:rsid w:val="001970F0"/>
    <w:rsid w:val="001A5DDF"/>
    <w:rsid w:val="001A64D7"/>
    <w:rsid w:val="001B2F73"/>
    <w:rsid w:val="001B4B33"/>
    <w:rsid w:val="001B7213"/>
    <w:rsid w:val="001D1565"/>
    <w:rsid w:val="001E4245"/>
    <w:rsid w:val="001F5CAD"/>
    <w:rsid w:val="00222E41"/>
    <w:rsid w:val="002231E0"/>
    <w:rsid w:val="00233EC7"/>
    <w:rsid w:val="00240DEE"/>
    <w:rsid w:val="00247A33"/>
    <w:rsid w:val="00263599"/>
    <w:rsid w:val="00271EBE"/>
    <w:rsid w:val="00276D31"/>
    <w:rsid w:val="002870A9"/>
    <w:rsid w:val="00296B32"/>
    <w:rsid w:val="002A01B0"/>
    <w:rsid w:val="002A0A2C"/>
    <w:rsid w:val="002B0644"/>
    <w:rsid w:val="002C051E"/>
    <w:rsid w:val="002C1E6B"/>
    <w:rsid w:val="002D1AE9"/>
    <w:rsid w:val="002D2698"/>
    <w:rsid w:val="002D75C3"/>
    <w:rsid w:val="002E297A"/>
    <w:rsid w:val="00301618"/>
    <w:rsid w:val="003117D5"/>
    <w:rsid w:val="00321560"/>
    <w:rsid w:val="00323056"/>
    <w:rsid w:val="00327473"/>
    <w:rsid w:val="003314F8"/>
    <w:rsid w:val="00332EA3"/>
    <w:rsid w:val="00340005"/>
    <w:rsid w:val="00345362"/>
    <w:rsid w:val="00346545"/>
    <w:rsid w:val="00354E41"/>
    <w:rsid w:val="0036404D"/>
    <w:rsid w:val="00364F7D"/>
    <w:rsid w:val="00365A54"/>
    <w:rsid w:val="00371F51"/>
    <w:rsid w:val="003732EE"/>
    <w:rsid w:val="00383B90"/>
    <w:rsid w:val="0038463F"/>
    <w:rsid w:val="003A3556"/>
    <w:rsid w:val="003A5B45"/>
    <w:rsid w:val="003B0F35"/>
    <w:rsid w:val="003B5BCD"/>
    <w:rsid w:val="003E3CB0"/>
    <w:rsid w:val="003F1D88"/>
    <w:rsid w:val="004022E8"/>
    <w:rsid w:val="004072D8"/>
    <w:rsid w:val="00410DB5"/>
    <w:rsid w:val="00411619"/>
    <w:rsid w:val="00424CBB"/>
    <w:rsid w:val="004275F1"/>
    <w:rsid w:val="004311A3"/>
    <w:rsid w:val="0043705E"/>
    <w:rsid w:val="00441D34"/>
    <w:rsid w:val="00441E5C"/>
    <w:rsid w:val="004428E4"/>
    <w:rsid w:val="00443112"/>
    <w:rsid w:val="00450244"/>
    <w:rsid w:val="004572EA"/>
    <w:rsid w:val="00460DD9"/>
    <w:rsid w:val="004617B3"/>
    <w:rsid w:val="0046523A"/>
    <w:rsid w:val="00472504"/>
    <w:rsid w:val="004759D0"/>
    <w:rsid w:val="00480211"/>
    <w:rsid w:val="00482F78"/>
    <w:rsid w:val="00491857"/>
    <w:rsid w:val="004D04E7"/>
    <w:rsid w:val="004D1BDB"/>
    <w:rsid w:val="004D27F1"/>
    <w:rsid w:val="004D2C40"/>
    <w:rsid w:val="004E0611"/>
    <w:rsid w:val="004E7A44"/>
    <w:rsid w:val="004F6717"/>
    <w:rsid w:val="004F6B1A"/>
    <w:rsid w:val="004F784E"/>
    <w:rsid w:val="0051094E"/>
    <w:rsid w:val="00516FF5"/>
    <w:rsid w:val="00520788"/>
    <w:rsid w:val="005218AD"/>
    <w:rsid w:val="00543AF0"/>
    <w:rsid w:val="0055005D"/>
    <w:rsid w:val="00585F1E"/>
    <w:rsid w:val="00590AEE"/>
    <w:rsid w:val="005936AA"/>
    <w:rsid w:val="005A6DB0"/>
    <w:rsid w:val="005B0725"/>
    <w:rsid w:val="005B4920"/>
    <w:rsid w:val="005B6685"/>
    <w:rsid w:val="005D666F"/>
    <w:rsid w:val="005E07B3"/>
    <w:rsid w:val="005F1E94"/>
    <w:rsid w:val="005F53C1"/>
    <w:rsid w:val="00604C6B"/>
    <w:rsid w:val="00606654"/>
    <w:rsid w:val="00616B6F"/>
    <w:rsid w:val="006240EC"/>
    <w:rsid w:val="00630563"/>
    <w:rsid w:val="00630F18"/>
    <w:rsid w:val="00642AB6"/>
    <w:rsid w:val="0064737D"/>
    <w:rsid w:val="006561CC"/>
    <w:rsid w:val="00661DD0"/>
    <w:rsid w:val="006770DC"/>
    <w:rsid w:val="006921FD"/>
    <w:rsid w:val="00695660"/>
    <w:rsid w:val="00697768"/>
    <w:rsid w:val="006A22BB"/>
    <w:rsid w:val="006A7906"/>
    <w:rsid w:val="006B2914"/>
    <w:rsid w:val="006C4C14"/>
    <w:rsid w:val="006C4F97"/>
    <w:rsid w:val="006D7F35"/>
    <w:rsid w:val="006E10E2"/>
    <w:rsid w:val="006E5D9E"/>
    <w:rsid w:val="006F59A7"/>
    <w:rsid w:val="00706569"/>
    <w:rsid w:val="007115B2"/>
    <w:rsid w:val="00714DB0"/>
    <w:rsid w:val="00735A67"/>
    <w:rsid w:val="00741398"/>
    <w:rsid w:val="00741684"/>
    <w:rsid w:val="00760E7B"/>
    <w:rsid w:val="00761416"/>
    <w:rsid w:val="00764ECC"/>
    <w:rsid w:val="007721FB"/>
    <w:rsid w:val="007760FD"/>
    <w:rsid w:val="007776F5"/>
    <w:rsid w:val="0078210A"/>
    <w:rsid w:val="00782DC9"/>
    <w:rsid w:val="00783043"/>
    <w:rsid w:val="007911E9"/>
    <w:rsid w:val="00792E67"/>
    <w:rsid w:val="00793E32"/>
    <w:rsid w:val="007A0186"/>
    <w:rsid w:val="007A3FCB"/>
    <w:rsid w:val="007A7A80"/>
    <w:rsid w:val="007B2977"/>
    <w:rsid w:val="007C13BE"/>
    <w:rsid w:val="007C2CD1"/>
    <w:rsid w:val="007C2F48"/>
    <w:rsid w:val="007D56AB"/>
    <w:rsid w:val="007D5AF0"/>
    <w:rsid w:val="0080552A"/>
    <w:rsid w:val="00817B2A"/>
    <w:rsid w:val="00836DE1"/>
    <w:rsid w:val="00844755"/>
    <w:rsid w:val="00875A4C"/>
    <w:rsid w:val="00880040"/>
    <w:rsid w:val="00880B1B"/>
    <w:rsid w:val="00884715"/>
    <w:rsid w:val="008B3396"/>
    <w:rsid w:val="008C2F48"/>
    <w:rsid w:val="008D4570"/>
    <w:rsid w:val="008D5033"/>
    <w:rsid w:val="008F0C52"/>
    <w:rsid w:val="00926400"/>
    <w:rsid w:val="00930001"/>
    <w:rsid w:val="00933E8F"/>
    <w:rsid w:val="0094591D"/>
    <w:rsid w:val="009469B1"/>
    <w:rsid w:val="00950FEB"/>
    <w:rsid w:val="00960B03"/>
    <w:rsid w:val="00960D71"/>
    <w:rsid w:val="009709CD"/>
    <w:rsid w:val="009767AE"/>
    <w:rsid w:val="009775ED"/>
    <w:rsid w:val="009939C4"/>
    <w:rsid w:val="009961C5"/>
    <w:rsid w:val="009A3DAE"/>
    <w:rsid w:val="009A4461"/>
    <w:rsid w:val="009B257C"/>
    <w:rsid w:val="009B4477"/>
    <w:rsid w:val="009C587F"/>
    <w:rsid w:val="009C7F46"/>
    <w:rsid w:val="009D3276"/>
    <w:rsid w:val="009D7868"/>
    <w:rsid w:val="009E5628"/>
    <w:rsid w:val="009E5EDF"/>
    <w:rsid w:val="009E6547"/>
    <w:rsid w:val="009F0607"/>
    <w:rsid w:val="00A101A3"/>
    <w:rsid w:val="00A10575"/>
    <w:rsid w:val="00A11C90"/>
    <w:rsid w:val="00A13C99"/>
    <w:rsid w:val="00A20F73"/>
    <w:rsid w:val="00A23DD9"/>
    <w:rsid w:val="00A277B4"/>
    <w:rsid w:val="00A3131A"/>
    <w:rsid w:val="00A318AA"/>
    <w:rsid w:val="00A319F5"/>
    <w:rsid w:val="00A55BA7"/>
    <w:rsid w:val="00A668CA"/>
    <w:rsid w:val="00A7204E"/>
    <w:rsid w:val="00A7399D"/>
    <w:rsid w:val="00A7606A"/>
    <w:rsid w:val="00A776CE"/>
    <w:rsid w:val="00A83A4A"/>
    <w:rsid w:val="00A9494C"/>
    <w:rsid w:val="00A97FA8"/>
    <w:rsid w:val="00AA2231"/>
    <w:rsid w:val="00AA5F85"/>
    <w:rsid w:val="00AA6332"/>
    <w:rsid w:val="00AB6612"/>
    <w:rsid w:val="00AB71A5"/>
    <w:rsid w:val="00AC65F8"/>
    <w:rsid w:val="00AD7C5C"/>
    <w:rsid w:val="00AE1CA5"/>
    <w:rsid w:val="00AE477E"/>
    <w:rsid w:val="00AF00E9"/>
    <w:rsid w:val="00AF2994"/>
    <w:rsid w:val="00AF5001"/>
    <w:rsid w:val="00B03B99"/>
    <w:rsid w:val="00B07BB6"/>
    <w:rsid w:val="00B214A3"/>
    <w:rsid w:val="00B26AC9"/>
    <w:rsid w:val="00B32BAE"/>
    <w:rsid w:val="00B34E65"/>
    <w:rsid w:val="00B4374B"/>
    <w:rsid w:val="00B47614"/>
    <w:rsid w:val="00B54041"/>
    <w:rsid w:val="00B71120"/>
    <w:rsid w:val="00B90ACC"/>
    <w:rsid w:val="00B91A89"/>
    <w:rsid w:val="00BA0EBC"/>
    <w:rsid w:val="00BA59A7"/>
    <w:rsid w:val="00BB2B6A"/>
    <w:rsid w:val="00BB7CD0"/>
    <w:rsid w:val="00BC5F04"/>
    <w:rsid w:val="00BD0325"/>
    <w:rsid w:val="00BE25A5"/>
    <w:rsid w:val="00BE4D82"/>
    <w:rsid w:val="00BF233C"/>
    <w:rsid w:val="00C01D9A"/>
    <w:rsid w:val="00C20DEC"/>
    <w:rsid w:val="00C32C82"/>
    <w:rsid w:val="00C34729"/>
    <w:rsid w:val="00C40661"/>
    <w:rsid w:val="00C43400"/>
    <w:rsid w:val="00C47EF5"/>
    <w:rsid w:val="00C649CD"/>
    <w:rsid w:val="00C67F65"/>
    <w:rsid w:val="00C72578"/>
    <w:rsid w:val="00C74F12"/>
    <w:rsid w:val="00C75FBC"/>
    <w:rsid w:val="00C82C7A"/>
    <w:rsid w:val="00C8463B"/>
    <w:rsid w:val="00C85015"/>
    <w:rsid w:val="00C926B5"/>
    <w:rsid w:val="00C9724E"/>
    <w:rsid w:val="00C97D40"/>
    <w:rsid w:val="00CA1481"/>
    <w:rsid w:val="00CA7655"/>
    <w:rsid w:val="00CB7A20"/>
    <w:rsid w:val="00CC3EB1"/>
    <w:rsid w:val="00CD508F"/>
    <w:rsid w:val="00CE7200"/>
    <w:rsid w:val="00CF20C9"/>
    <w:rsid w:val="00D02DCC"/>
    <w:rsid w:val="00D03E73"/>
    <w:rsid w:val="00D25322"/>
    <w:rsid w:val="00D31A1E"/>
    <w:rsid w:val="00D34753"/>
    <w:rsid w:val="00D34DFC"/>
    <w:rsid w:val="00D44301"/>
    <w:rsid w:val="00D468F5"/>
    <w:rsid w:val="00D50A3F"/>
    <w:rsid w:val="00D53393"/>
    <w:rsid w:val="00D67927"/>
    <w:rsid w:val="00D91535"/>
    <w:rsid w:val="00DA0207"/>
    <w:rsid w:val="00DA0BCB"/>
    <w:rsid w:val="00DA4635"/>
    <w:rsid w:val="00DA4AB9"/>
    <w:rsid w:val="00DD0EDE"/>
    <w:rsid w:val="00DD1F50"/>
    <w:rsid w:val="00DD544F"/>
    <w:rsid w:val="00DE540E"/>
    <w:rsid w:val="00DF16BA"/>
    <w:rsid w:val="00DF76D8"/>
    <w:rsid w:val="00E041F6"/>
    <w:rsid w:val="00E155BC"/>
    <w:rsid w:val="00E21739"/>
    <w:rsid w:val="00E23967"/>
    <w:rsid w:val="00E32A18"/>
    <w:rsid w:val="00E43292"/>
    <w:rsid w:val="00E45FD7"/>
    <w:rsid w:val="00E56FB5"/>
    <w:rsid w:val="00E57844"/>
    <w:rsid w:val="00E70ED9"/>
    <w:rsid w:val="00E77FC1"/>
    <w:rsid w:val="00E902BD"/>
    <w:rsid w:val="00EA2547"/>
    <w:rsid w:val="00EB24EC"/>
    <w:rsid w:val="00ED00C4"/>
    <w:rsid w:val="00ED473C"/>
    <w:rsid w:val="00ED499D"/>
    <w:rsid w:val="00EE09C6"/>
    <w:rsid w:val="00F12366"/>
    <w:rsid w:val="00F1777A"/>
    <w:rsid w:val="00F3274A"/>
    <w:rsid w:val="00F3461A"/>
    <w:rsid w:val="00F57256"/>
    <w:rsid w:val="00F605CE"/>
    <w:rsid w:val="00F658F2"/>
    <w:rsid w:val="00F66424"/>
    <w:rsid w:val="00F67B7A"/>
    <w:rsid w:val="00F81A54"/>
    <w:rsid w:val="00F864CA"/>
    <w:rsid w:val="00F911CE"/>
    <w:rsid w:val="00F91BC9"/>
    <w:rsid w:val="00F9719D"/>
    <w:rsid w:val="00FA3D08"/>
    <w:rsid w:val="00FA7277"/>
    <w:rsid w:val="00FB0FAC"/>
    <w:rsid w:val="00FB4EC9"/>
    <w:rsid w:val="00FB5B34"/>
    <w:rsid w:val="00FB6B25"/>
    <w:rsid w:val="00FC219D"/>
    <w:rsid w:val="00FD075C"/>
    <w:rsid w:val="00FD0B1D"/>
    <w:rsid w:val="00FD1E71"/>
    <w:rsid w:val="00FE21C7"/>
    <w:rsid w:val="00FE2EB7"/>
    <w:rsid w:val="00FE3B13"/>
    <w:rsid w:val="00FE3DF5"/>
    <w:rsid w:val="00FF1D9D"/>
    <w:rsid w:val="00FF3DB3"/>
    <w:rsid w:val="00FF516F"/>
    <w:rsid w:val="065C3B80"/>
    <w:rsid w:val="2E4C979B"/>
    <w:rsid w:val="3775CDF2"/>
    <w:rsid w:val="767526C7"/>
    <w:rsid w:val="7A8B30EF"/>
    <w:rsid w:val="7C70F1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B1A79D"/>
  <w15:docId w15:val="{5A55B6C7-970A-45CC-8B41-B874D11DA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8" w:qFormat="1"/>
    <w:lsdException w:name="heading 2" w:semiHidden="1" w:uiPriority="8" w:unhideWhenUsed="1" w:qFormat="1"/>
    <w:lsdException w:name="heading 3" w:semiHidden="1" w:uiPriority="8" w:unhideWhenUsed="1" w:qFormat="1"/>
    <w:lsdException w:name="heading 4" w:semiHidden="1" w:uiPriority="8"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1398"/>
    <w:rPr>
      <w:rFonts w:ascii="Arial" w:hAnsi="Arial"/>
    </w:rPr>
  </w:style>
  <w:style w:type="paragraph" w:styleId="Heading1">
    <w:name w:val="heading 1"/>
    <w:next w:val="BTBodyText"/>
    <w:link w:val="Heading1Char"/>
    <w:uiPriority w:val="8"/>
    <w:qFormat/>
    <w:rsid w:val="00875A4C"/>
    <w:pPr>
      <w:keepNext/>
      <w:keepLines/>
      <w:spacing w:before="240" w:after="120" w:line="240" w:lineRule="auto"/>
      <w:ind w:left="720" w:hanging="720"/>
      <w:outlineLvl w:val="0"/>
    </w:pPr>
    <w:rPr>
      <w:rFonts w:ascii="Arial Bold" w:eastAsiaTheme="majorEastAsia" w:hAnsi="Arial Bold" w:cstheme="majorBidi"/>
      <w:b/>
      <w:bCs/>
      <w:color w:val="003399"/>
      <w:sz w:val="28"/>
      <w:szCs w:val="28"/>
    </w:rPr>
  </w:style>
  <w:style w:type="paragraph" w:styleId="Heading2">
    <w:name w:val="heading 2"/>
    <w:basedOn w:val="Heading1"/>
    <w:next w:val="BTBodyText"/>
    <w:link w:val="Heading2Char"/>
    <w:uiPriority w:val="8"/>
    <w:unhideWhenUsed/>
    <w:qFormat/>
    <w:rsid w:val="00410DB5"/>
    <w:pPr>
      <w:spacing w:before="120"/>
      <w:outlineLvl w:val="1"/>
    </w:pPr>
    <w:rPr>
      <w:b w:val="0"/>
      <w:bCs w:val="0"/>
      <w:sz w:val="26"/>
      <w:szCs w:val="26"/>
    </w:rPr>
  </w:style>
  <w:style w:type="paragraph" w:styleId="Heading3">
    <w:name w:val="heading 3"/>
    <w:basedOn w:val="Heading2"/>
    <w:next w:val="BTBodyText"/>
    <w:link w:val="Heading3Char"/>
    <w:uiPriority w:val="8"/>
    <w:unhideWhenUsed/>
    <w:qFormat/>
    <w:rsid w:val="00A7399D"/>
    <w:pPr>
      <w:outlineLvl w:val="2"/>
    </w:pPr>
    <w:rPr>
      <w:rFonts w:ascii="Arial" w:hAnsi="Arial"/>
      <w:b/>
      <w:bCs/>
      <w:caps/>
      <w:sz w:val="22"/>
    </w:rPr>
  </w:style>
  <w:style w:type="paragraph" w:styleId="Heading4">
    <w:name w:val="heading 4"/>
    <w:basedOn w:val="Normal"/>
    <w:next w:val="Normal"/>
    <w:link w:val="Heading4Char"/>
    <w:uiPriority w:val="8"/>
    <w:unhideWhenUsed/>
    <w:qFormat/>
    <w:rsid w:val="00A7399D"/>
    <w:pPr>
      <w:keepNext/>
      <w:keepLines/>
      <w:spacing w:before="200" w:after="0"/>
      <w:outlineLvl w:val="3"/>
    </w:pPr>
    <w:rPr>
      <w:rFonts w:eastAsiaTheme="majorEastAsia" w:cs="Arial"/>
      <w:bCs/>
      <w:i/>
      <w:iCs/>
      <w:color w:val="4F81BD" w:themeColor="accent1"/>
    </w:rPr>
  </w:style>
  <w:style w:type="paragraph" w:styleId="Heading5">
    <w:name w:val="heading 5"/>
    <w:basedOn w:val="Normal"/>
    <w:next w:val="Normal"/>
    <w:link w:val="Heading5Char"/>
    <w:uiPriority w:val="9"/>
    <w:unhideWhenUsed/>
    <w:qFormat/>
    <w:rsid w:val="00A7399D"/>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8"/>
    <w:rsid w:val="00875A4C"/>
    <w:rPr>
      <w:rFonts w:ascii="Arial Bold" w:eastAsiaTheme="majorEastAsia" w:hAnsi="Arial Bold" w:cstheme="majorBidi"/>
      <w:b/>
      <w:bCs/>
      <w:color w:val="003399"/>
      <w:sz w:val="28"/>
      <w:szCs w:val="28"/>
    </w:rPr>
  </w:style>
  <w:style w:type="paragraph" w:customStyle="1" w:styleId="BTTBodyTextTitle">
    <w:name w:val="BTT Body Text Title"/>
    <w:basedOn w:val="Normal"/>
    <w:next w:val="BTBodyText"/>
    <w:qFormat/>
    <w:rsid w:val="004F784E"/>
    <w:pPr>
      <w:spacing w:line="240" w:lineRule="auto"/>
    </w:pPr>
    <w:rPr>
      <w:b/>
    </w:rPr>
  </w:style>
  <w:style w:type="paragraph" w:customStyle="1" w:styleId="BTBodyText">
    <w:name w:val="BT Body Text"/>
    <w:basedOn w:val="Normal"/>
    <w:qFormat/>
    <w:rsid w:val="004F784E"/>
    <w:pPr>
      <w:spacing w:before="120" w:after="120" w:line="240" w:lineRule="auto"/>
    </w:pPr>
  </w:style>
  <w:style w:type="character" w:customStyle="1" w:styleId="Heading2Char">
    <w:name w:val="Heading 2 Char"/>
    <w:basedOn w:val="DefaultParagraphFont"/>
    <w:link w:val="Heading2"/>
    <w:uiPriority w:val="8"/>
    <w:rsid w:val="00410DB5"/>
    <w:rPr>
      <w:rFonts w:ascii="Arial Bold" w:eastAsiaTheme="majorEastAsia" w:hAnsi="Arial Bold" w:cstheme="majorBidi"/>
      <w:caps/>
      <w:color w:val="003399"/>
      <w:sz w:val="26"/>
      <w:szCs w:val="26"/>
    </w:rPr>
  </w:style>
  <w:style w:type="character" w:customStyle="1" w:styleId="Heading3Char">
    <w:name w:val="Heading 3 Char"/>
    <w:basedOn w:val="DefaultParagraphFont"/>
    <w:link w:val="Heading3"/>
    <w:uiPriority w:val="8"/>
    <w:rsid w:val="00A7399D"/>
    <w:rPr>
      <w:rFonts w:ascii="Arial" w:eastAsiaTheme="majorEastAsia" w:hAnsi="Arial" w:cstheme="majorBidi"/>
      <w:b/>
      <w:bCs/>
      <w:caps/>
      <w:color w:val="003399"/>
      <w:szCs w:val="26"/>
    </w:rPr>
  </w:style>
  <w:style w:type="paragraph" w:styleId="BalloonText">
    <w:name w:val="Balloon Text"/>
    <w:basedOn w:val="Normal"/>
    <w:link w:val="BalloonTextChar"/>
    <w:uiPriority w:val="99"/>
    <w:semiHidden/>
    <w:unhideWhenUsed/>
    <w:rsid w:val="00AE47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477E"/>
    <w:rPr>
      <w:rFonts w:ascii="Tahoma" w:hAnsi="Tahoma" w:cs="Tahoma"/>
      <w:sz w:val="16"/>
      <w:szCs w:val="16"/>
    </w:rPr>
  </w:style>
  <w:style w:type="paragraph" w:customStyle="1" w:styleId="GRGraphics">
    <w:name w:val="GR Graphics"/>
    <w:basedOn w:val="Normal"/>
    <w:next w:val="FCFigureCaption"/>
    <w:qFormat/>
    <w:rsid w:val="00AE477E"/>
    <w:pPr>
      <w:spacing w:before="120" w:after="60" w:line="240" w:lineRule="auto"/>
      <w:jc w:val="center"/>
    </w:pPr>
    <w:rPr>
      <w:noProof/>
    </w:rPr>
  </w:style>
  <w:style w:type="paragraph" w:customStyle="1" w:styleId="FCFigureCaption">
    <w:name w:val="FC Figure Caption"/>
    <w:basedOn w:val="Caption"/>
    <w:next w:val="BTBodyText"/>
    <w:rsid w:val="001643B9"/>
    <w:pPr>
      <w:spacing w:before="60" w:after="120"/>
      <w:jc w:val="center"/>
    </w:pPr>
    <w:rPr>
      <w:color w:val="auto"/>
      <w:sz w:val="22"/>
    </w:rPr>
  </w:style>
  <w:style w:type="paragraph" w:styleId="Caption">
    <w:name w:val="caption"/>
    <w:basedOn w:val="Normal"/>
    <w:next w:val="Normal"/>
    <w:uiPriority w:val="35"/>
    <w:unhideWhenUsed/>
    <w:qFormat/>
    <w:rsid w:val="005B0725"/>
    <w:pPr>
      <w:spacing w:line="240" w:lineRule="auto"/>
    </w:pPr>
    <w:rPr>
      <w:b/>
      <w:bCs/>
      <w:color w:val="4F81BD" w:themeColor="accent1"/>
      <w:sz w:val="18"/>
      <w:szCs w:val="18"/>
    </w:rPr>
  </w:style>
  <w:style w:type="paragraph" w:customStyle="1" w:styleId="BLBulletedList">
    <w:name w:val="BL Bulleted List"/>
    <w:rsid w:val="000D5B37"/>
    <w:pPr>
      <w:numPr>
        <w:numId w:val="1"/>
      </w:numPr>
      <w:tabs>
        <w:tab w:val="clear" w:pos="432"/>
        <w:tab w:val="left" w:pos="360"/>
      </w:tabs>
      <w:spacing w:line="240" w:lineRule="auto"/>
      <w:ind w:left="360" w:hanging="360"/>
      <w:contextualSpacing/>
    </w:pPr>
    <w:rPr>
      <w:rFonts w:ascii="Arial" w:eastAsia="Times New Roman" w:hAnsi="Arial" w:cs="Times New Roman"/>
      <w:szCs w:val="20"/>
    </w:rPr>
  </w:style>
  <w:style w:type="paragraph" w:customStyle="1" w:styleId="TTTableText">
    <w:name w:val="TT Table Text"/>
    <w:rsid w:val="001643B9"/>
    <w:pPr>
      <w:spacing w:before="60" w:after="60" w:line="240" w:lineRule="auto"/>
    </w:pPr>
    <w:rPr>
      <w:rFonts w:ascii="Arial" w:eastAsia="Times New Roman" w:hAnsi="Arial" w:cs="Arial"/>
      <w:sz w:val="20"/>
      <w:szCs w:val="24"/>
    </w:rPr>
  </w:style>
  <w:style w:type="paragraph" w:customStyle="1" w:styleId="THTableHeading">
    <w:name w:val="TH Table Heading"/>
    <w:basedOn w:val="TTTableText"/>
    <w:next w:val="TTTableText"/>
    <w:rsid w:val="00FB5B34"/>
    <w:pPr>
      <w:keepNext/>
      <w:keepLines/>
    </w:pPr>
    <w:rPr>
      <w:b/>
      <w:bCs/>
    </w:rPr>
  </w:style>
  <w:style w:type="paragraph" w:customStyle="1" w:styleId="TCTableCaption">
    <w:name w:val="TC Table Caption"/>
    <w:next w:val="BTBodyText"/>
    <w:rsid w:val="001643B9"/>
    <w:pPr>
      <w:spacing w:before="120" w:after="60" w:line="240" w:lineRule="auto"/>
      <w:jc w:val="center"/>
    </w:pPr>
    <w:rPr>
      <w:rFonts w:ascii="Arial" w:hAnsi="Arial"/>
      <w:b/>
      <w:bCs/>
      <w:szCs w:val="18"/>
    </w:rPr>
  </w:style>
  <w:style w:type="paragraph" w:customStyle="1" w:styleId="ALAlphanumericList">
    <w:name w:val="AL Alphanumeric List"/>
    <w:rsid w:val="004F784E"/>
    <w:pPr>
      <w:numPr>
        <w:ilvl w:val="1"/>
        <w:numId w:val="2"/>
      </w:numPr>
      <w:spacing w:before="60" w:after="60" w:line="240" w:lineRule="auto"/>
      <w:ind w:left="720"/>
    </w:pPr>
    <w:rPr>
      <w:rFonts w:ascii="Arial" w:hAnsi="Arial"/>
    </w:rPr>
  </w:style>
  <w:style w:type="paragraph" w:styleId="ListNumber">
    <w:name w:val="List Number"/>
    <w:basedOn w:val="Normal"/>
    <w:unhideWhenUsed/>
    <w:rsid w:val="000D5B37"/>
    <w:pPr>
      <w:numPr>
        <w:numId w:val="3"/>
      </w:numPr>
      <w:contextualSpacing/>
    </w:pPr>
  </w:style>
  <w:style w:type="paragraph" w:styleId="ListNumber2">
    <w:name w:val="List Number 2"/>
    <w:basedOn w:val="Normal"/>
    <w:unhideWhenUsed/>
    <w:rsid w:val="000D5B37"/>
    <w:pPr>
      <w:numPr>
        <w:numId w:val="4"/>
      </w:numPr>
      <w:contextualSpacing/>
    </w:pPr>
  </w:style>
  <w:style w:type="paragraph" w:styleId="ListNumber3">
    <w:name w:val="List Number 3"/>
    <w:basedOn w:val="Normal"/>
    <w:unhideWhenUsed/>
    <w:rsid w:val="00AF5001"/>
    <w:pPr>
      <w:numPr>
        <w:numId w:val="5"/>
      </w:numPr>
      <w:ind w:hanging="342"/>
      <w:contextualSpacing/>
    </w:pPr>
  </w:style>
  <w:style w:type="paragraph" w:styleId="ListNumber4">
    <w:name w:val="List Number 4"/>
    <w:basedOn w:val="Normal"/>
    <w:uiPriority w:val="99"/>
    <w:unhideWhenUsed/>
    <w:rsid w:val="007115B2"/>
    <w:pPr>
      <w:numPr>
        <w:numId w:val="6"/>
      </w:numPr>
      <w:contextualSpacing/>
    </w:pPr>
  </w:style>
  <w:style w:type="paragraph" w:styleId="ListNumber5">
    <w:name w:val="List Number 5"/>
    <w:basedOn w:val="Normal"/>
    <w:uiPriority w:val="99"/>
    <w:unhideWhenUsed/>
    <w:rsid w:val="007115B2"/>
    <w:pPr>
      <w:numPr>
        <w:numId w:val="7"/>
      </w:numPr>
      <w:contextualSpacing/>
    </w:pPr>
  </w:style>
  <w:style w:type="paragraph" w:styleId="List">
    <w:name w:val="List"/>
    <w:basedOn w:val="Normal"/>
    <w:uiPriority w:val="99"/>
    <w:unhideWhenUsed/>
    <w:rsid w:val="007115B2"/>
    <w:pPr>
      <w:ind w:left="360" w:hanging="360"/>
      <w:contextualSpacing/>
    </w:pPr>
  </w:style>
  <w:style w:type="paragraph" w:styleId="List2">
    <w:name w:val="List 2"/>
    <w:basedOn w:val="Normal"/>
    <w:uiPriority w:val="99"/>
    <w:unhideWhenUsed/>
    <w:rsid w:val="000A30DA"/>
    <w:pPr>
      <w:ind w:left="720" w:hanging="360"/>
      <w:contextualSpacing/>
    </w:pPr>
  </w:style>
  <w:style w:type="paragraph" w:customStyle="1" w:styleId="BL2BulletedList2">
    <w:name w:val="BL2 Bulleted List2"/>
    <w:rsid w:val="000D5B37"/>
    <w:pPr>
      <w:numPr>
        <w:numId w:val="8"/>
      </w:numPr>
      <w:contextualSpacing/>
    </w:pPr>
    <w:rPr>
      <w:rFonts w:ascii="Arial" w:hAnsi="Arial"/>
    </w:rPr>
  </w:style>
  <w:style w:type="paragraph" w:customStyle="1" w:styleId="BL3BulletedList3">
    <w:name w:val="BL3 Bulleted List3"/>
    <w:basedOn w:val="BL2BulletedList2"/>
    <w:qFormat/>
    <w:rsid w:val="00AF5001"/>
    <w:pPr>
      <w:ind w:left="1080" w:hanging="342"/>
    </w:pPr>
  </w:style>
  <w:style w:type="paragraph" w:customStyle="1" w:styleId="BT2BodyText2">
    <w:name w:val="BT2 Body Text2"/>
    <w:rsid w:val="00AF5001"/>
    <w:pPr>
      <w:spacing w:after="120" w:line="240" w:lineRule="auto"/>
      <w:ind w:left="360"/>
    </w:pPr>
    <w:rPr>
      <w:rFonts w:ascii="Arial" w:hAnsi="Arial"/>
    </w:rPr>
  </w:style>
  <w:style w:type="paragraph" w:customStyle="1" w:styleId="BTT2BodyTextTitle2">
    <w:name w:val="BTT2 Body Text Title2"/>
    <w:basedOn w:val="BT2BodyText2"/>
    <w:rsid w:val="004F784E"/>
    <w:rPr>
      <w:b/>
    </w:rPr>
  </w:style>
  <w:style w:type="paragraph" w:customStyle="1" w:styleId="BT3BodyText3">
    <w:name w:val="BT3 Body Text3"/>
    <w:basedOn w:val="BTBodyText"/>
    <w:rsid w:val="004F784E"/>
    <w:pPr>
      <w:spacing w:before="0"/>
      <w:ind w:left="720"/>
    </w:pPr>
  </w:style>
  <w:style w:type="paragraph" w:customStyle="1" w:styleId="BTT3BodyTextTitle3">
    <w:name w:val="BTT3 Body Text Title3"/>
    <w:basedOn w:val="BTT2BodyTextTitle2"/>
    <w:rsid w:val="004F784E"/>
    <w:pPr>
      <w:ind w:left="720"/>
    </w:pPr>
  </w:style>
  <w:style w:type="paragraph" w:styleId="Header">
    <w:name w:val="header"/>
    <w:basedOn w:val="Normal"/>
    <w:link w:val="HeaderChar"/>
    <w:uiPriority w:val="99"/>
    <w:unhideWhenUsed/>
    <w:rsid w:val="00185EC1"/>
    <w:pPr>
      <w:pBdr>
        <w:bottom w:val="single" w:sz="2" w:space="1" w:color="003399"/>
      </w:pBdr>
      <w:tabs>
        <w:tab w:val="center" w:pos="4680"/>
        <w:tab w:val="right" w:pos="9360"/>
      </w:tabs>
      <w:spacing w:after="0" w:line="240" w:lineRule="auto"/>
      <w:jc w:val="right"/>
    </w:pPr>
    <w:rPr>
      <w:sz w:val="21"/>
      <w:szCs w:val="21"/>
    </w:rPr>
  </w:style>
  <w:style w:type="character" w:customStyle="1" w:styleId="HeaderChar">
    <w:name w:val="Header Char"/>
    <w:basedOn w:val="DefaultParagraphFont"/>
    <w:link w:val="Header"/>
    <w:uiPriority w:val="99"/>
    <w:rsid w:val="00185EC1"/>
    <w:rPr>
      <w:rFonts w:ascii="Arial" w:hAnsi="Arial"/>
      <w:sz w:val="21"/>
      <w:szCs w:val="21"/>
    </w:rPr>
  </w:style>
  <w:style w:type="paragraph" w:styleId="Footer">
    <w:name w:val="footer"/>
    <w:basedOn w:val="Normal"/>
    <w:link w:val="FooterChar"/>
    <w:unhideWhenUsed/>
    <w:rsid w:val="00410DB5"/>
    <w:pPr>
      <w:pBdr>
        <w:top w:val="single" w:sz="8" w:space="1" w:color="002060"/>
      </w:pBdr>
      <w:tabs>
        <w:tab w:val="center" w:pos="4680"/>
        <w:tab w:val="right" w:pos="8640"/>
      </w:tabs>
      <w:spacing w:before="120" w:after="0" w:line="240" w:lineRule="auto"/>
    </w:pPr>
    <w:rPr>
      <w:rFonts w:ascii="Calibri" w:hAnsi="Calibri" w:cs="Times New Roman"/>
      <w:i/>
      <w:color w:val="003399"/>
      <w:kern w:val="2"/>
      <w:lang w:eastAsia="zh-CN"/>
    </w:rPr>
  </w:style>
  <w:style w:type="character" w:customStyle="1" w:styleId="FooterChar">
    <w:name w:val="Footer Char"/>
    <w:basedOn w:val="DefaultParagraphFont"/>
    <w:link w:val="Footer"/>
    <w:rsid w:val="00410DB5"/>
    <w:rPr>
      <w:rFonts w:ascii="Calibri" w:hAnsi="Calibri" w:cs="Times New Roman"/>
      <w:i/>
      <w:color w:val="003399"/>
      <w:kern w:val="2"/>
      <w:lang w:eastAsia="zh-CN"/>
    </w:rPr>
  </w:style>
  <w:style w:type="paragraph" w:customStyle="1" w:styleId="CLCoverLogo">
    <w:name w:val="CL Cover Logo"/>
    <w:basedOn w:val="BTBodyText"/>
    <w:rsid w:val="00410DB5"/>
    <w:pPr>
      <w:spacing w:before="2400" w:after="4000"/>
      <w:jc w:val="center"/>
    </w:pPr>
  </w:style>
  <w:style w:type="paragraph" w:customStyle="1" w:styleId="CPNCoverProductName">
    <w:name w:val="CPN Cover Product Name"/>
    <w:basedOn w:val="BTBodyText"/>
    <w:next w:val="CDTCoverDocTitle"/>
    <w:rsid w:val="00410DB5"/>
    <w:pPr>
      <w:spacing w:before="1000"/>
      <w:jc w:val="center"/>
    </w:pPr>
    <w:rPr>
      <w:b/>
      <w:color w:val="003399"/>
      <w:sz w:val="40"/>
    </w:rPr>
  </w:style>
  <w:style w:type="paragraph" w:customStyle="1" w:styleId="CDTCoverDocTitle">
    <w:name w:val="CDT Cover Doc Title"/>
    <w:basedOn w:val="BTBodyText"/>
    <w:next w:val="CVCoverVersion"/>
    <w:rsid w:val="00C97D40"/>
    <w:pPr>
      <w:spacing w:after="400"/>
      <w:contextualSpacing/>
      <w:jc w:val="center"/>
    </w:pPr>
    <w:rPr>
      <w:b/>
      <w:color w:val="003399"/>
      <w:sz w:val="40"/>
    </w:rPr>
  </w:style>
  <w:style w:type="paragraph" w:customStyle="1" w:styleId="CVCoverVersion">
    <w:name w:val="CV Cover Version"/>
    <w:basedOn w:val="BTBodyText"/>
    <w:next w:val="CDCoverDate"/>
    <w:rsid w:val="00C97D40"/>
    <w:pPr>
      <w:jc w:val="center"/>
    </w:pPr>
    <w:rPr>
      <w:b/>
      <w:color w:val="003399"/>
      <w:sz w:val="32"/>
    </w:rPr>
  </w:style>
  <w:style w:type="paragraph" w:customStyle="1" w:styleId="CDCoverDate">
    <w:name w:val="CD Cover Date"/>
    <w:basedOn w:val="BTBodyText"/>
    <w:qFormat/>
    <w:rsid w:val="00C97D40"/>
    <w:pPr>
      <w:jc w:val="center"/>
    </w:pPr>
    <w:rPr>
      <w:b/>
      <w:color w:val="003399"/>
      <w:sz w:val="32"/>
    </w:rPr>
  </w:style>
  <w:style w:type="paragraph" w:styleId="TOCHeading">
    <w:name w:val="TOC Heading"/>
    <w:basedOn w:val="Heading1"/>
    <w:next w:val="Normal"/>
    <w:uiPriority w:val="39"/>
    <w:unhideWhenUsed/>
    <w:rsid w:val="00410DB5"/>
    <w:pPr>
      <w:spacing w:before="480" w:after="0" w:line="276" w:lineRule="auto"/>
      <w:ind w:left="0" w:firstLine="0"/>
      <w:outlineLvl w:val="9"/>
    </w:pPr>
    <w:rPr>
      <w:rFonts w:ascii="Arial" w:hAnsi="Arial"/>
      <w:caps/>
      <w:lang w:eastAsia="ja-JP"/>
    </w:rPr>
  </w:style>
  <w:style w:type="paragraph" w:styleId="TOC1">
    <w:name w:val="toc 1"/>
    <w:basedOn w:val="Normal"/>
    <w:next w:val="Normal"/>
    <w:autoRedefine/>
    <w:uiPriority w:val="39"/>
    <w:unhideWhenUsed/>
    <w:rsid w:val="006D7F35"/>
    <w:pPr>
      <w:tabs>
        <w:tab w:val="right" w:leader="dot" w:pos="9350"/>
      </w:tabs>
      <w:spacing w:after="100"/>
    </w:pPr>
  </w:style>
  <w:style w:type="paragraph" w:styleId="TOC2">
    <w:name w:val="toc 2"/>
    <w:basedOn w:val="Normal"/>
    <w:next w:val="Normal"/>
    <w:autoRedefine/>
    <w:uiPriority w:val="39"/>
    <w:unhideWhenUsed/>
    <w:rsid w:val="00410DB5"/>
    <w:pPr>
      <w:spacing w:after="100"/>
      <w:ind w:left="220"/>
    </w:pPr>
  </w:style>
  <w:style w:type="paragraph" w:styleId="TOC3">
    <w:name w:val="toc 3"/>
    <w:basedOn w:val="Normal"/>
    <w:next w:val="Normal"/>
    <w:autoRedefine/>
    <w:uiPriority w:val="39"/>
    <w:unhideWhenUsed/>
    <w:rsid w:val="00410DB5"/>
    <w:pPr>
      <w:spacing w:after="100"/>
      <w:ind w:left="440"/>
    </w:pPr>
  </w:style>
  <w:style w:type="character" w:styleId="Hyperlink">
    <w:name w:val="Hyperlink"/>
    <w:basedOn w:val="DefaultParagraphFont"/>
    <w:uiPriority w:val="99"/>
    <w:unhideWhenUsed/>
    <w:rsid w:val="00410DB5"/>
    <w:rPr>
      <w:color w:val="0000FF" w:themeColor="hyperlink"/>
      <w:u w:val="single"/>
    </w:rPr>
  </w:style>
  <w:style w:type="paragraph" w:customStyle="1" w:styleId="CTCopyrightText">
    <w:name w:val="CT Copyright Text"/>
    <w:basedOn w:val="BTBodyText"/>
    <w:rsid w:val="00C74F12"/>
    <w:rPr>
      <w:rFonts w:eastAsia="SimSun" w:cs="Times New Roman"/>
      <w:szCs w:val="24"/>
      <w:lang w:eastAsia="zh-CN"/>
    </w:rPr>
  </w:style>
  <w:style w:type="paragraph" w:customStyle="1" w:styleId="BABluepointAddress">
    <w:name w:val="BA Bluepoint Address"/>
    <w:basedOn w:val="BTBodyText"/>
    <w:rsid w:val="00C74F12"/>
    <w:pPr>
      <w:spacing w:before="60" w:after="60"/>
    </w:pPr>
    <w:rPr>
      <w:lang w:eastAsia="zh-CN"/>
    </w:rPr>
  </w:style>
  <w:style w:type="character" w:styleId="PageNumber">
    <w:name w:val="page number"/>
    <w:rsid w:val="00BA59A7"/>
    <w:rPr>
      <w:rFonts w:ascii="Arial" w:hAnsi="Arial"/>
      <w:i w:val="0"/>
      <w:sz w:val="20"/>
    </w:rPr>
  </w:style>
  <w:style w:type="paragraph" w:customStyle="1" w:styleId="SRStepResult">
    <w:name w:val="SR StepResult"/>
    <w:basedOn w:val="ListNumber"/>
    <w:next w:val="ListNumber"/>
    <w:rsid w:val="004F6717"/>
    <w:pPr>
      <w:numPr>
        <w:numId w:val="0"/>
      </w:numPr>
      <w:ind w:left="360"/>
    </w:pPr>
    <w:rPr>
      <w:i/>
    </w:rPr>
  </w:style>
  <w:style w:type="table" w:styleId="TableGrid">
    <w:name w:val="Table Grid"/>
    <w:basedOn w:val="TableNormal"/>
    <w:uiPriority w:val="59"/>
    <w:rsid w:val="006A22B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8"/>
    <w:rsid w:val="00A7399D"/>
    <w:rPr>
      <w:rFonts w:ascii="Arial" w:eastAsiaTheme="majorEastAsia" w:hAnsi="Arial" w:cs="Arial"/>
      <w:bCs/>
      <w:i/>
      <w:iCs/>
      <w:color w:val="4F81BD" w:themeColor="accent1"/>
    </w:rPr>
  </w:style>
  <w:style w:type="character" w:customStyle="1" w:styleId="Heading5Char">
    <w:name w:val="Heading 5 Char"/>
    <w:basedOn w:val="DefaultParagraphFont"/>
    <w:link w:val="Heading5"/>
    <w:uiPriority w:val="9"/>
    <w:rsid w:val="00A7399D"/>
    <w:rPr>
      <w:rFonts w:asciiTheme="majorHAnsi" w:eastAsiaTheme="majorEastAsia" w:hAnsiTheme="majorHAnsi" w:cstheme="majorBidi"/>
      <w:color w:val="243F60" w:themeColor="accent1" w:themeShade="7F"/>
    </w:rPr>
  </w:style>
  <w:style w:type="paragraph" w:customStyle="1" w:styleId="Code">
    <w:name w:val="Code"/>
    <w:basedOn w:val="BTBodyText"/>
    <w:qFormat/>
    <w:rsid w:val="00741398"/>
    <w:rPr>
      <w:rFonts w:ascii="Consolas" w:hAnsi="Consolas"/>
      <w:sz w:val="16"/>
    </w:rPr>
  </w:style>
  <w:style w:type="character" w:styleId="PlaceholderText">
    <w:name w:val="Placeholder Text"/>
    <w:basedOn w:val="DefaultParagraphFont"/>
    <w:uiPriority w:val="99"/>
    <w:semiHidden/>
    <w:rsid w:val="009A3DAE"/>
    <w:rPr>
      <w:color w:val="808080"/>
    </w:rPr>
  </w:style>
  <w:style w:type="paragraph" w:customStyle="1" w:styleId="Default">
    <w:name w:val="Default"/>
    <w:rsid w:val="006B2914"/>
    <w:pPr>
      <w:autoSpaceDE w:val="0"/>
      <w:autoSpaceDN w:val="0"/>
      <w:adjustRightInd w:val="0"/>
      <w:spacing w:after="0" w:line="240" w:lineRule="auto"/>
    </w:pPr>
    <w:rPr>
      <w:rFonts w:ascii="Calibri" w:hAnsi="Calibri" w:cs="Calibri"/>
      <w:color w:val="000000"/>
      <w:sz w:val="24"/>
      <w:szCs w:val="24"/>
    </w:rPr>
  </w:style>
  <w:style w:type="table" w:styleId="MediumShading1-Accent5">
    <w:name w:val="Medium Shading 1 Accent 5"/>
    <w:basedOn w:val="TableNormal"/>
    <w:uiPriority w:val="63"/>
    <w:rsid w:val="004D1BDB"/>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0A2AA5"/>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rFonts w:ascii="Arial" w:hAnsi="Arial"/>
      <w:sz w:val="20"/>
      <w:szCs w:val="20"/>
    </w:rPr>
  </w:style>
  <w:style w:type="character" w:styleId="CommentReference">
    <w:name w:val="annotation reference"/>
    <w:basedOn w:val="DefaultParagraphFont"/>
    <w:uiPriority w:val="99"/>
    <w:semiHidden/>
    <w:unhideWhenUsed/>
    <w:rPr>
      <w:sz w:val="16"/>
      <w:szCs w:val="16"/>
    </w:rPr>
  </w:style>
  <w:style w:type="table" w:styleId="MediumShading1-Accent1">
    <w:name w:val="Medium Shading 1 Accent 1"/>
    <w:basedOn w:val="TableNormal"/>
    <w:uiPriority w:val="63"/>
    <w:rsid w:val="00441E5C"/>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SubtleEmphasis">
    <w:name w:val="Subtle Emphasis"/>
    <w:basedOn w:val="DefaultParagraphFont"/>
    <w:uiPriority w:val="19"/>
    <w:qFormat/>
    <w:rsid w:val="004D2C40"/>
    <w:rPr>
      <w:i/>
      <w:iCs/>
      <w:color w:val="808080" w:themeColor="text1" w:themeTint="7F"/>
    </w:rPr>
  </w:style>
  <w:style w:type="character" w:styleId="FollowedHyperlink">
    <w:name w:val="FollowedHyperlink"/>
    <w:basedOn w:val="DefaultParagraphFont"/>
    <w:uiPriority w:val="99"/>
    <w:semiHidden/>
    <w:unhideWhenUsed/>
    <w:rsid w:val="00C926B5"/>
    <w:rPr>
      <w:color w:val="800080" w:themeColor="followedHyperlink"/>
      <w:u w:val="single"/>
    </w:rPr>
  </w:style>
  <w:style w:type="character" w:styleId="SubtleReference">
    <w:name w:val="Subtle Reference"/>
    <w:basedOn w:val="DefaultParagraphFont"/>
    <w:uiPriority w:val="31"/>
    <w:qFormat/>
    <w:rsid w:val="009A4461"/>
    <w:rPr>
      <w:smallCaps/>
      <w:color w:val="C0504D" w:themeColor="accent2"/>
      <w:u w:val="single"/>
    </w:rPr>
  </w:style>
  <w:style w:type="character" w:customStyle="1" w:styleId="apple-converted-space">
    <w:name w:val="apple-converted-space"/>
    <w:basedOn w:val="DefaultParagraphFont"/>
    <w:rsid w:val="00F1777A"/>
  </w:style>
  <w:style w:type="paragraph" w:styleId="HTMLPreformatted">
    <w:name w:val="HTML Preformatted"/>
    <w:basedOn w:val="Normal"/>
    <w:link w:val="HTMLPreformattedChar"/>
    <w:uiPriority w:val="99"/>
    <w:unhideWhenUsed/>
    <w:rsid w:val="00F327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Verdana" w:hAnsi="Verdana" w:cs="Courier New"/>
      <w:sz w:val="20"/>
      <w:szCs w:val="20"/>
    </w:rPr>
  </w:style>
  <w:style w:type="character" w:customStyle="1" w:styleId="HTMLPreformattedChar">
    <w:name w:val="HTML Preformatted Char"/>
    <w:basedOn w:val="DefaultParagraphFont"/>
    <w:link w:val="HTMLPreformatted"/>
    <w:uiPriority w:val="99"/>
    <w:rsid w:val="00F3274A"/>
    <w:rPr>
      <w:rFonts w:ascii="Verdana" w:hAnsi="Verdana" w:cs="Courier New"/>
      <w:sz w:val="20"/>
      <w:szCs w:val="20"/>
    </w:rPr>
  </w:style>
  <w:style w:type="paragraph" w:styleId="CommentSubject">
    <w:name w:val="annotation subject"/>
    <w:basedOn w:val="CommentText"/>
    <w:next w:val="CommentText"/>
    <w:link w:val="CommentSubjectChar"/>
    <w:uiPriority w:val="99"/>
    <w:semiHidden/>
    <w:unhideWhenUsed/>
    <w:rsid w:val="00C47EF5"/>
    <w:rPr>
      <w:b/>
      <w:bCs/>
    </w:rPr>
  </w:style>
  <w:style w:type="character" w:customStyle="1" w:styleId="CommentSubjectChar">
    <w:name w:val="Comment Subject Char"/>
    <w:basedOn w:val="CommentTextChar"/>
    <w:link w:val="CommentSubject"/>
    <w:uiPriority w:val="99"/>
    <w:semiHidden/>
    <w:rsid w:val="00C47EF5"/>
    <w:rPr>
      <w:rFonts w:ascii="Arial" w:hAnsi="Arial"/>
      <w:b/>
      <w:bCs/>
      <w:sz w:val="20"/>
      <w:szCs w:val="20"/>
    </w:rPr>
  </w:style>
  <w:style w:type="character" w:styleId="Strong">
    <w:name w:val="Strong"/>
    <w:basedOn w:val="DefaultParagraphFont"/>
    <w:uiPriority w:val="22"/>
    <w:qFormat/>
    <w:rsid w:val="00DD1F5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3327731">
      <w:bodyDiv w:val="1"/>
      <w:marLeft w:val="0"/>
      <w:marRight w:val="0"/>
      <w:marTop w:val="0"/>
      <w:marBottom w:val="0"/>
      <w:divBdr>
        <w:top w:val="none" w:sz="0" w:space="0" w:color="auto"/>
        <w:left w:val="none" w:sz="0" w:space="0" w:color="auto"/>
        <w:bottom w:val="none" w:sz="0" w:space="0" w:color="auto"/>
        <w:right w:val="none" w:sz="0" w:space="0" w:color="auto"/>
      </w:divBdr>
    </w:div>
    <w:div w:id="714617818">
      <w:bodyDiv w:val="1"/>
      <w:marLeft w:val="0"/>
      <w:marRight w:val="0"/>
      <w:marTop w:val="0"/>
      <w:marBottom w:val="0"/>
      <w:divBdr>
        <w:top w:val="none" w:sz="0" w:space="0" w:color="auto"/>
        <w:left w:val="none" w:sz="0" w:space="0" w:color="auto"/>
        <w:bottom w:val="none" w:sz="0" w:space="0" w:color="auto"/>
        <w:right w:val="none" w:sz="0" w:space="0" w:color="auto"/>
      </w:divBdr>
    </w:div>
    <w:div w:id="1069886844">
      <w:bodyDiv w:val="1"/>
      <w:marLeft w:val="0"/>
      <w:marRight w:val="0"/>
      <w:marTop w:val="0"/>
      <w:marBottom w:val="0"/>
      <w:divBdr>
        <w:top w:val="none" w:sz="0" w:space="0" w:color="auto"/>
        <w:left w:val="none" w:sz="0" w:space="0" w:color="auto"/>
        <w:bottom w:val="none" w:sz="0" w:space="0" w:color="auto"/>
        <w:right w:val="none" w:sz="0" w:space="0" w:color="auto"/>
      </w:divBdr>
    </w:div>
    <w:div w:id="1218707499">
      <w:bodyDiv w:val="1"/>
      <w:marLeft w:val="0"/>
      <w:marRight w:val="0"/>
      <w:marTop w:val="0"/>
      <w:marBottom w:val="0"/>
      <w:divBdr>
        <w:top w:val="none" w:sz="0" w:space="0" w:color="auto"/>
        <w:left w:val="none" w:sz="0" w:space="0" w:color="auto"/>
        <w:bottom w:val="none" w:sz="0" w:space="0" w:color="auto"/>
        <w:right w:val="none" w:sz="0" w:space="0" w:color="auto"/>
      </w:divBdr>
    </w:div>
    <w:div w:id="1826360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bluepointsolutions.com" TargetMode="External"/><Relationship Id="rId26" Type="http://schemas.openxmlformats.org/officeDocument/2006/relationships/oleObject" Target="embeddings/oleObject2.bin"/><Relationship Id="rId39" Type="http://schemas.openxmlformats.org/officeDocument/2006/relationships/hyperlink" Target="http://tfs2010:8080/tfs/web/diff.aspx?pcguid=33d3f91e-acc9-41b9-8744-fc2ed904235a&amp;opath=%24%2fTest+Team+Project%2fMain%2fSource%2fConsoleApplication1%2fConsoleApplication1%2fProperties%2fAssemblyInfo.cs&amp;ocs=34661&amp;mpath=%24%2fTest+Team+Project%2fMain%2fSource%2fConsoleApplication1%2fConsoleApplication1%2fProperties%2fAssemblyInfo.cs&amp;mcs=34662" TargetMode="External"/><Relationship Id="rId21" Type="http://schemas.openxmlformats.org/officeDocument/2006/relationships/image" Target="media/image4.png"/><Relationship Id="rId34" Type="http://schemas.openxmlformats.org/officeDocument/2006/relationships/image" Target="media/image14.png"/><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hyperlink" Target="http://visualstudiogallery.msdn.microsoft.com/c255a1e4-04ba-4f68-8f4e-cd473d6b971f/" TargetMode="External"/><Relationship Id="rId55" Type="http://schemas.openxmlformats.org/officeDocument/2006/relationships/image" Target="media/image24.png"/><Relationship Id="rId63" Type="http://schemas.openxmlformats.org/officeDocument/2006/relationships/image" Target="media/image29.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jpg"/><Relationship Id="rId24" Type="http://schemas.openxmlformats.org/officeDocument/2006/relationships/image" Target="media/image6.jpeg"/><Relationship Id="rId32" Type="http://schemas.openxmlformats.org/officeDocument/2006/relationships/image" Target="media/image12.png"/><Relationship Id="rId37" Type="http://schemas.openxmlformats.org/officeDocument/2006/relationships/image" Target="cid:image002.png@01CE5148.CF2C3880" TargetMode="External"/><Relationship Id="rId40" Type="http://schemas.openxmlformats.org/officeDocument/2006/relationships/hyperlink" Target="http://go.microsoft.com/fwlink/?LinkID=129550" TargetMode="External"/><Relationship Id="rId45" Type="http://schemas.openxmlformats.org/officeDocument/2006/relationships/image" Target="media/image19.png"/><Relationship Id="rId53" Type="http://schemas.openxmlformats.org/officeDocument/2006/relationships/image" Target="media/image23.png"/><Relationship Id="rId58" Type="http://schemas.openxmlformats.org/officeDocument/2006/relationships/image" Target="media/image25.emf"/><Relationship Id="rId66"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www.google.com/url?sa=i&amp;rct=j&amp;q=&amp;esrc=s&amp;frm=1&amp;source=images&amp;cd=&amp;cad=rja&amp;docid=wYhCMnv_GZng3M&amp;tbnid=3fY4qJL8Yw8VrM:&amp;ved=0CAUQjRw&amp;url=http://www.planetminecraft.com/mod/fix-it-felix-mod/&amp;ei=FXtwUZGeNueXigKQk4C4Aw&amp;bvm=bv.45373924,d.cGE&amp;psig=AFQjCNHatoOTvgtocwghrzAvMmy_LSPfEw&amp;ust=1366412358618582" TargetMode="External"/><Relationship Id="rId28" Type="http://schemas.openxmlformats.org/officeDocument/2006/relationships/image" Target="media/image8.png"/><Relationship Id="rId36" Type="http://schemas.openxmlformats.org/officeDocument/2006/relationships/image" Target="media/image15.png"/><Relationship Id="rId49" Type="http://schemas.microsoft.com/office/2011/relationships/commentsExtended" Target="commentsExtended.xml"/><Relationship Id="rId57" Type="http://schemas.openxmlformats.org/officeDocument/2006/relationships/footer" Target="footer4.xml"/><Relationship Id="rId61" Type="http://schemas.openxmlformats.org/officeDocument/2006/relationships/image" Target="media/image27.png"/><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hyperlink" Target="http://msdn.microsoft.com/en-us/library/system.typeloadexception.aspx" TargetMode="External"/><Relationship Id="rId60" Type="http://schemas.openxmlformats.org/officeDocument/2006/relationships/image" Target="media/image26.png"/><Relationship Id="rId65" Type="http://schemas.openxmlformats.org/officeDocument/2006/relationships/image" Target="media/image3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5.png"/><Relationship Id="rId27" Type="http://schemas.openxmlformats.org/officeDocument/2006/relationships/hyperlink" Target="http://msdn.microsoft.com/en-us/library/gg490753.aspx" TargetMode="External"/><Relationship Id="rId30" Type="http://schemas.openxmlformats.org/officeDocument/2006/relationships/image" Target="media/image10.png"/><Relationship Id="rId35" Type="http://schemas.openxmlformats.org/officeDocument/2006/relationships/image" Target="cid:image001.png@01CE5148.CF2C3880" TargetMode="External"/><Relationship Id="rId43" Type="http://schemas.openxmlformats.org/officeDocument/2006/relationships/image" Target="media/image17.png"/><Relationship Id="rId48" Type="http://schemas.openxmlformats.org/officeDocument/2006/relationships/comments" Target="comments.xml"/><Relationship Id="rId56" Type="http://schemas.openxmlformats.org/officeDocument/2006/relationships/image" Target="cid:image002.png@01CE7C80.94C6FCD0" TargetMode="External"/><Relationship Id="rId64" Type="http://schemas.openxmlformats.org/officeDocument/2006/relationships/image" Target="media/image30.png"/><Relationship Id="rId8" Type="http://schemas.openxmlformats.org/officeDocument/2006/relationships/webSettings" Target="webSettings.xml"/><Relationship Id="rId51" Type="http://schemas.openxmlformats.org/officeDocument/2006/relationships/image" Target="media/image22.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hyperlink" Target="http://tfs2010:8080/tfs/web/cs.aspx?pcguid=33d3f91e-acc9-41b9-8744-fc2ed904235a&amp;cs=34662" TargetMode="External"/><Relationship Id="rId46" Type="http://schemas.openxmlformats.org/officeDocument/2006/relationships/image" Target="media/image20.png"/><Relationship Id="rId59" Type="http://schemas.openxmlformats.org/officeDocument/2006/relationships/oleObject" Target="embeddings/oleObject3.bin"/><Relationship Id="rId67"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hyperlink" Target="http://en.wikipedia.org/wiki/Product_(business)" TargetMode="External"/><Relationship Id="rId54" Type="http://schemas.openxmlformats.org/officeDocument/2006/relationships/image" Target="cid:image001.png@01CE7C80.94C6FCD0" TargetMode="External"/><Relationship Id="rId62" Type="http://schemas.openxmlformats.org/officeDocument/2006/relationships/image" Target="media/image28.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4E47D1DDE03DB419A3FCF8627B01BA3" ma:contentTypeVersion="1" ma:contentTypeDescription="Create a new document." ma:contentTypeScope="" ma:versionID="2588f828e0bc9c4aecc17ce73fd510b7">
  <xsd:schema xmlns:xsd="http://www.w3.org/2001/XMLSchema" xmlns:xs="http://www.w3.org/2001/XMLSchema" xmlns:p="http://schemas.microsoft.com/office/2006/metadata/properties" xmlns:ns2="426cf9ef-9c04-4c3c-8d35-3db62d955d04" targetNamespace="http://schemas.microsoft.com/office/2006/metadata/properties" ma:root="true" ma:fieldsID="aec93bdda3be87fa34336ad29f21b032" ns2:_="">
    <xsd:import namespace="426cf9ef-9c04-4c3c-8d35-3db62d955d04"/>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6cf9ef-9c04-4c3c-8d35-3db62d955d04"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BB34278-B4E7-4FFC-9F4C-0D38F83DDE8E}"/>
</file>

<file path=customXml/itemProps2.xml><?xml version="1.0" encoding="utf-8"?>
<ds:datastoreItem xmlns:ds="http://schemas.openxmlformats.org/officeDocument/2006/customXml" ds:itemID="{E64490AB-3D1D-4304-AC3E-8A248B3F8C8C}"/>
</file>

<file path=customXml/itemProps3.xml><?xml version="1.0" encoding="utf-8"?>
<ds:datastoreItem xmlns:ds="http://schemas.openxmlformats.org/officeDocument/2006/customXml" ds:itemID="{08A4FF54-A92A-4C26-B302-745BF8DF552F}"/>
</file>

<file path=customXml/itemProps4.xml><?xml version="1.0" encoding="utf-8"?>
<ds:datastoreItem xmlns:ds="http://schemas.openxmlformats.org/officeDocument/2006/customXml" ds:itemID="{51A6F419-BE99-4210-872E-8A3FB6A4737F}"/>
</file>

<file path=docProps/app.xml><?xml version="1.0" encoding="utf-8"?>
<Properties xmlns="http://schemas.openxmlformats.org/officeDocument/2006/extended-properties" xmlns:vt="http://schemas.openxmlformats.org/officeDocument/2006/docPropsVTypes">
  <Template>Normal.dotm</Template>
  <TotalTime>11738</TotalTime>
  <Pages>46</Pages>
  <Words>7054</Words>
  <Characters>40214</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Software Configuration Management Process and Procedures</vt:lpstr>
    </vt:vector>
  </TitlesOfParts>
  <Company/>
  <LinksUpToDate>false</LinksUpToDate>
  <CharactersWithSpaces>471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Configuration Management Process and Procedures</dc:title>
  <dc:creator>Bluepoint Solutions</dc:creator>
  <cp:lastModifiedBy>David Raymond</cp:lastModifiedBy>
  <cp:revision>261</cp:revision>
  <cp:lastPrinted>2013-04-18T18:00:00Z</cp:lastPrinted>
  <dcterms:created xsi:type="dcterms:W3CDTF">2013-04-03T22:34:00Z</dcterms:created>
  <dcterms:modified xsi:type="dcterms:W3CDTF">2014-07-03T1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4E47D1DDE03DB419A3FCF8627B01BA3</vt:lpwstr>
  </property>
</Properties>
</file>